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A7D632D" w14:textId="5FAB3855" w:rsidR="00EC7D58" w:rsidRPr="00E0716E" w:rsidRDefault="00705073">
      <w:pPr>
        <w:pStyle w:val="Forside-Overskrift1"/>
        <w:rPr>
          <w:sz w:val="52"/>
        </w:rPr>
      </w:pPr>
      <w:r>
        <w:rPr>
          <w:lang w:eastAsia="da-DK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717D1342" wp14:editId="6658B9B8">
                <wp:simplePos x="0" y="0"/>
                <wp:positionH relativeFrom="page">
                  <wp:posOffset>647700</wp:posOffset>
                </wp:positionH>
                <wp:positionV relativeFrom="page">
                  <wp:posOffset>9761220</wp:posOffset>
                </wp:positionV>
                <wp:extent cx="4319905" cy="359410"/>
                <wp:effectExtent l="0" t="0" r="4445" b="2540"/>
                <wp:wrapNone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19905" cy="35941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4AF033F" w14:textId="5C988241" w:rsidR="00024A93" w:rsidRDefault="00104AD5">
                            <w:pPr>
                              <w:pStyle w:val="Forside-Overskrift4"/>
                            </w:pPr>
                            <w:sdt>
                              <w:sdtPr>
                                <w:rPr>
                                  <w:color w:val="646464"/>
                                  <w:sz w:val="16"/>
                                  <w:szCs w:val="20"/>
                                </w:rPr>
                                <w:id w:val="-752126811"/>
                                <w:placeholder>
                                  <w:docPart w:val="615D6D6643BB4CC88E6F35F61EFCF169"/>
                                </w:placeholder>
                                <w:text/>
                              </w:sdtPr>
                              <w:sdtEndPr/>
                              <w:sdtContent/>
                            </w:sdt>
                          </w:p>
                          <w:sdt>
                            <w:sdtPr>
                              <w:rPr>
                                <w:color w:val="646464"/>
                                <w:sz w:val="16"/>
                                <w:szCs w:val="20"/>
                              </w:rPr>
                              <w:alias w:val="Dokumentdato"/>
                              <w:tag w:val="Dokumentdato"/>
                              <w:id w:val="-1979063684"/>
                              <w:placeholder>
                                <w:docPart w:val="8EA9D3B5D68440C1AE3FF340C26C96A6"/>
                              </w:placeholder>
                              <w:dataBinding w:xpath="/root[1]/Dokumentdato[1]" w:storeItemID="{C9173A95-52D0-47B9-BB88-F9F64158334A}"/>
                              <w:text w:multiLine="1"/>
                            </w:sdtPr>
                            <w:sdtEndPr/>
                            <w:sdtContent>
                              <w:p w14:paraId="6E6A052A" w14:textId="19ECD7E5" w:rsidR="00024A93" w:rsidRDefault="00C65A20">
                                <w:pPr>
                                  <w:pStyle w:val="Forside-Overskrift4"/>
                                </w:pPr>
                                <w:r>
                                  <w:rPr>
                                    <w:color w:val="646464"/>
                                    <w:sz w:val="16"/>
                                    <w:szCs w:val="20"/>
                                  </w:rPr>
                                  <w:t>10</w:t>
                                </w:r>
                                <w:r w:rsidR="00024A93">
                                  <w:rPr>
                                    <w:color w:val="646464"/>
                                    <w:sz w:val="16"/>
                                    <w:szCs w:val="20"/>
                                  </w:rPr>
                                  <w:t>-0</w:t>
                                </w:r>
                                <w:r>
                                  <w:rPr>
                                    <w:color w:val="646464"/>
                                    <w:sz w:val="16"/>
                                    <w:szCs w:val="20"/>
                                  </w:rPr>
                                  <w:t>1</w:t>
                                </w:r>
                                <w:r w:rsidR="00024A93" w:rsidRPr="00356AFD">
                                  <w:rPr>
                                    <w:color w:val="646464"/>
                                    <w:sz w:val="16"/>
                                    <w:szCs w:val="20"/>
                                  </w:rPr>
                                  <w:t>-202</w:t>
                                </w:r>
                                <w:r>
                                  <w:rPr>
                                    <w:color w:val="646464"/>
                                    <w:sz w:val="16"/>
                                    <w:szCs w:val="20"/>
                                  </w:rPr>
                                  <w:t>1</w:t>
                                </w:r>
                              </w:p>
                            </w:sdtContent>
                          </w:sdt>
                          <w:p w14:paraId="745504C8" w14:textId="77777777" w:rsidR="00024A93" w:rsidRDefault="00024A93">
                            <w:pPr>
                              <w:pStyle w:val="Forside-Overskrift4"/>
                            </w:pPr>
                          </w:p>
                        </w:txbxContent>
                      </wps:txbx>
                      <wps:bodyPr rot="0" vert="horz" wrap="square" lIns="0" tIns="0" rIns="0" bIns="0" anchor="b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17D1342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51pt;margin-top:768.6pt;width:340.15pt;height:28.3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page;mso-position-vertical:absolute;mso-position-vertical-relative:page;mso-width-percent:0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" filled="f" stroked="f">
                <v:textbox inset="0,0,0,0">
                  <w:txbxContent>
                    <w:p w14:paraId="34AF033F" w14:textId="5C988241" w:rsidR="00024A93" w:rsidRDefault="00104AD5">
                      <w:pPr>
                        <w:pStyle w:val="Forside-Overskrift4"/>
                      </w:pPr>
                      <w:sdt>
                        <w:sdtPr>
                          <w:rPr>
                            <w:color w:val="646464"/>
                            <w:sz w:val="16"/>
                            <w:szCs w:val="20"/>
                          </w:rPr>
                          <w:id w:val="-752126811"/>
                          <w:placeholder>
                            <w:docPart w:val="615D6D6643BB4CC88E6F35F61EFCF169"/>
                          </w:placeholder>
                          <w:text/>
                        </w:sdtPr>
                        <w:sdtEndPr/>
                        <w:sdtContent/>
                      </w:sdt>
                    </w:p>
                    <w:sdt>
                      <w:sdtPr>
                        <w:rPr>
                          <w:color w:val="646464"/>
                          <w:sz w:val="16"/>
                          <w:szCs w:val="20"/>
                        </w:rPr>
                        <w:alias w:val="Dokumentdato"/>
                        <w:tag w:val="Dokumentdato"/>
                        <w:id w:val="-1979063684"/>
                        <w:placeholder>
                          <w:docPart w:val="8EA9D3B5D68440C1AE3FF340C26C96A6"/>
                        </w:placeholder>
                        <w:dataBinding w:xpath="/root[1]/Dokumentdato[1]" w:storeItemID="{C9173A95-52D0-47B9-BB88-F9F64158334A}"/>
                        <w:text w:multiLine="1"/>
                      </w:sdtPr>
                      <w:sdtEndPr/>
                      <w:sdtContent>
                        <w:p w14:paraId="6E6A052A" w14:textId="19ECD7E5" w:rsidR="00024A93" w:rsidRDefault="00C65A20">
                          <w:pPr>
                            <w:pStyle w:val="Forside-Overskrift4"/>
                          </w:pPr>
                          <w:r>
                            <w:rPr>
                              <w:color w:val="646464"/>
                              <w:sz w:val="16"/>
                              <w:szCs w:val="20"/>
                            </w:rPr>
                            <w:t>10</w:t>
                          </w:r>
                          <w:r w:rsidR="00024A93">
                            <w:rPr>
                              <w:color w:val="646464"/>
                              <w:sz w:val="16"/>
                              <w:szCs w:val="20"/>
                            </w:rPr>
                            <w:t>-0</w:t>
                          </w:r>
                          <w:r>
                            <w:rPr>
                              <w:color w:val="646464"/>
                              <w:sz w:val="16"/>
                              <w:szCs w:val="20"/>
                            </w:rPr>
                            <w:t>1</w:t>
                          </w:r>
                          <w:r w:rsidR="00024A93" w:rsidRPr="00356AFD">
                            <w:rPr>
                              <w:color w:val="646464"/>
                              <w:sz w:val="16"/>
                              <w:szCs w:val="20"/>
                            </w:rPr>
                            <w:t>-202</w:t>
                          </w:r>
                          <w:r>
                            <w:rPr>
                              <w:color w:val="646464"/>
                              <w:sz w:val="16"/>
                              <w:szCs w:val="20"/>
                            </w:rPr>
                            <w:t>1</w:t>
                          </w:r>
                        </w:p>
                      </w:sdtContent>
                    </w:sdt>
                    <w:p w14:paraId="745504C8" w14:textId="77777777" w:rsidR="00024A93" w:rsidRDefault="00024A93">
                      <w:pPr>
                        <w:pStyle w:val="Forside-Overskrift4"/>
                      </w:pPr>
                    </w:p>
                  </w:txbxContent>
                </v:textbox>
                <w10:wrap anchorx="page" anchory="page"/>
              </v:shape>
            </w:pict>
          </mc:Fallback>
        </mc:AlternateContent>
      </w:r>
      <w:r>
        <w:rPr>
          <w:lang w:eastAsia="da-DK"/>
        </w:rPr>
        <mc:AlternateContent>
          <mc:Choice Requires="wps">
            <w:drawing>
              <wp:anchor distT="0" distB="0" distL="114300" distR="114300" simplePos="0" relativeHeight="251667456" behindDoc="1" locked="0" layoutInCell="1" allowOverlap="1" wp14:anchorId="2FA6F830" wp14:editId="12642222">
                <wp:simplePos x="0" y="0"/>
                <wp:positionH relativeFrom="page">
                  <wp:posOffset>1403985</wp:posOffset>
                </wp:positionH>
                <wp:positionV relativeFrom="page">
                  <wp:posOffset>1151890</wp:posOffset>
                </wp:positionV>
                <wp:extent cx="6156000" cy="4572230"/>
                <wp:effectExtent l="0" t="0" r="0" b="0"/>
                <wp:wrapNone/>
                <wp:docPr id="2" name="RapportForsideGrafik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EditPoints="1"/>
                      </wps:cNvSpPr>
                      <wps:spPr bwMode="auto">
                        <a:xfrm>
                          <a:off x="0" y="0"/>
                          <a:ext cx="6156000" cy="4572230"/>
                        </a:xfrm>
                        <a:custGeom>
                          <a:avLst/>
                          <a:gdLst>
                            <a:gd name="T0" fmla="*/ 1945 w 1945"/>
                            <a:gd name="T1" fmla="*/ 610 h 1442"/>
                            <a:gd name="T2" fmla="*/ 1433 w 1945"/>
                            <a:gd name="T3" fmla="*/ 610 h 1442"/>
                            <a:gd name="T4" fmla="*/ 721 w 1945"/>
                            <a:gd name="T5" fmla="*/ 0 h 1442"/>
                            <a:gd name="T6" fmla="*/ 0 w 1945"/>
                            <a:gd name="T7" fmla="*/ 721 h 1442"/>
                            <a:gd name="T8" fmla="*/ 721 w 1945"/>
                            <a:gd name="T9" fmla="*/ 1442 h 1442"/>
                            <a:gd name="T10" fmla="*/ 1433 w 1945"/>
                            <a:gd name="T11" fmla="*/ 832 h 1442"/>
                            <a:gd name="T12" fmla="*/ 1945 w 1945"/>
                            <a:gd name="T13" fmla="*/ 832 h 1442"/>
                            <a:gd name="T14" fmla="*/ 1945 w 1945"/>
                            <a:gd name="T15" fmla="*/ 610 h 1442"/>
                            <a:gd name="T16" fmla="*/ 721 w 1945"/>
                            <a:gd name="T17" fmla="*/ 1219 h 1442"/>
                            <a:gd name="T18" fmla="*/ 223 w 1945"/>
                            <a:gd name="T19" fmla="*/ 721 h 1442"/>
                            <a:gd name="T20" fmla="*/ 721 w 1945"/>
                            <a:gd name="T21" fmla="*/ 223 h 1442"/>
                            <a:gd name="T22" fmla="*/ 1219 w 1945"/>
                            <a:gd name="T23" fmla="*/ 721 h 1442"/>
                            <a:gd name="T24" fmla="*/ 721 w 1945"/>
                            <a:gd name="T25" fmla="*/ 1219 h 1442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</a:cxnLst>
                          <a:rect l="0" t="0" r="r" b="b"/>
                          <a:pathLst>
                            <a:path w="1945" h="1442">
                              <a:moveTo>
                                <a:pt x="1945" y="610"/>
                              </a:moveTo>
                              <a:cubicBezTo>
                                <a:pt x="1433" y="610"/>
                                <a:pt x="1433" y="610"/>
                                <a:pt x="1433" y="610"/>
                              </a:cubicBezTo>
                              <a:cubicBezTo>
                                <a:pt x="1380" y="264"/>
                                <a:pt x="1081" y="0"/>
                                <a:pt x="721" y="0"/>
                              </a:cubicBezTo>
                              <a:cubicBezTo>
                                <a:pt x="323" y="0"/>
                                <a:pt x="0" y="323"/>
                                <a:pt x="0" y="721"/>
                              </a:cubicBezTo>
                              <a:cubicBezTo>
                                <a:pt x="0" y="1119"/>
                                <a:pt x="323" y="1442"/>
                                <a:pt x="721" y="1442"/>
                              </a:cubicBezTo>
                              <a:cubicBezTo>
                                <a:pt x="1081" y="1442"/>
                                <a:pt x="1380" y="1178"/>
                                <a:pt x="1433" y="832"/>
                              </a:cubicBezTo>
                              <a:cubicBezTo>
                                <a:pt x="1945" y="832"/>
                                <a:pt x="1945" y="832"/>
                                <a:pt x="1945" y="832"/>
                              </a:cubicBezTo>
                              <a:lnTo>
                                <a:pt x="1945" y="610"/>
                              </a:lnTo>
                              <a:close/>
                              <a:moveTo>
                                <a:pt x="721" y="1219"/>
                              </a:moveTo>
                              <a:cubicBezTo>
                                <a:pt x="447" y="1219"/>
                                <a:pt x="223" y="996"/>
                                <a:pt x="223" y="721"/>
                              </a:cubicBezTo>
                              <a:cubicBezTo>
                                <a:pt x="223" y="446"/>
                                <a:pt x="447" y="223"/>
                                <a:pt x="721" y="223"/>
                              </a:cubicBezTo>
                              <a:cubicBezTo>
                                <a:pt x="996" y="223"/>
                                <a:pt x="1219" y="446"/>
                                <a:pt x="1219" y="721"/>
                              </a:cubicBezTo>
                              <a:cubicBezTo>
                                <a:pt x="1219" y="996"/>
                                <a:pt x="996" y="1219"/>
                                <a:pt x="721" y="1219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C8102E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FC95B4" id="RapportForsideGrafik" o:spid="_x0000_s1026" style="position:absolute;margin-left:110.55pt;margin-top:90.7pt;width:484.7pt;height:5in;z-index:-2516490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coordsize="1945,144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" path="m1945,610v-512,,-512,,-512,c1380,264,1081,,721,,323,,,323,,721v,398,323,721,721,721c1081,1442,1380,1178,1433,832v512,,512,,512,l1945,610xm721,1219c447,1219,223,996,223,721,223,446,447,223,721,223v275,,498,223,498,498c1219,996,996,1219,721,1219xe" fillcolor="#c8102e" stroked="f">
                <v:path arrowok="t" o:connecttype="custom" o:connectlocs="6156000,1934161;4535500,1934161;2281993,0;0,2286115;2281993,4572230;4535500,2638069;6156000,2638069;6156000,1934161;2281993,3865151;705804,2286115;2281993,707079;3858182,2286115;2281993,3865151" o:connectangles="0,0,0,0,0,0,0,0,0,0,0,0,0"/>
                <o:lock v:ext="edit" aspectratio="t" verticies="t"/>
                <w10:wrap anchorx="page" anchory="page"/>
              </v:shape>
            </w:pict>
          </mc:Fallback>
        </mc:AlternateContent>
      </w:r>
      <w:sdt>
        <w:sdtPr>
          <w:rPr>
            <w:sz w:val="52"/>
          </w:rPr>
          <w:alias w:val="Projektnavn"/>
          <w:tag w:val="Projektnavn"/>
          <w:id w:val="-1257908607"/>
          <w:placeholder>
            <w:docPart w:val="08D8BC7381D44F95905FA4A3161782F6"/>
          </w:placeholder>
          <w:dataBinding w:prefixMappings="" w:xpath="/root[1]/Projektnavn[1]" w:storeItemID="{C9173A95-52D0-47B9-BB88-F9F64158334A}"/>
          <w:text w:multiLine="1"/>
        </w:sdtPr>
        <w:sdtEndPr/>
        <w:sdtContent>
          <w:r w:rsidR="006C0E03">
            <w:rPr>
              <w:sz w:val="52"/>
            </w:rPr>
            <w:t>procesbeskrivelse</w:t>
          </w:r>
        </w:sdtContent>
      </w:sdt>
    </w:p>
    <w:p w14:paraId="7752981A" w14:textId="75DBD6E7" w:rsidR="00EC7D58" w:rsidRPr="007A23AF" w:rsidRDefault="00104AD5">
      <w:pPr>
        <w:pStyle w:val="Forside-Overskrift2"/>
        <w:rPr>
          <w:sz w:val="36"/>
        </w:rPr>
      </w:pPr>
      <w:sdt>
        <w:sdtPr>
          <w:rPr>
            <w:sz w:val="36"/>
          </w:rPr>
          <w:alias w:val="Dokumentnavn"/>
          <w:tag w:val="Dokumentnavn"/>
          <w:id w:val="822856888"/>
          <w:placeholder>
            <w:docPart w:val="0A72DCC81B0D4B1498B5AD99A5EC1F9B"/>
          </w:placeholder>
          <w:dataBinding w:prefixMappings="" w:xpath="/root[1]/Dokumentnavn[1]" w:storeItemID="{C9173A95-52D0-47B9-BB88-F9F64158334A}"/>
          <w:text w:multiLine="1"/>
        </w:sdtPr>
        <w:sdtEndPr/>
        <w:sdtContent>
          <w:r w:rsidR="00AD10C4">
            <w:rPr>
              <w:sz w:val="36"/>
            </w:rPr>
            <w:t>bestil</w:t>
          </w:r>
          <w:r w:rsidR="000E69F2">
            <w:rPr>
              <w:sz w:val="36"/>
            </w:rPr>
            <w:t xml:space="preserve"> rute (SFTP eller webservice)</w:t>
          </w:r>
        </w:sdtContent>
      </w:sdt>
    </w:p>
    <w:p w14:paraId="43BBD4AA" w14:textId="3338A1B1" w:rsidR="00872B76" w:rsidRDefault="00872B76" w:rsidP="00DC506F">
      <w:bookmarkStart w:id="0" w:name="_Toc454360824"/>
      <w:bookmarkStart w:id="1" w:name="_Toc454360869"/>
      <w:bookmarkStart w:id="2" w:name="_Toc454360958"/>
      <w:bookmarkStart w:id="3" w:name="_Toc454361399"/>
      <w:bookmarkStart w:id="4" w:name="_Toc454361420"/>
      <w:bookmarkStart w:id="5" w:name="_Toc454361524"/>
      <w:bookmarkStart w:id="6" w:name="_Toc454539165"/>
      <w:bookmarkStart w:id="7" w:name="_Toc454791388"/>
      <w:bookmarkStart w:id="8" w:name="_Toc454791390"/>
      <w:bookmarkStart w:id="9" w:name="_Toc454791396"/>
      <w:bookmarkStart w:id="10" w:name="_Toc456858691"/>
      <w:bookmarkStart w:id="11" w:name="_Toc456947271"/>
      <w:bookmarkStart w:id="12" w:name="_Toc456947290"/>
      <w:bookmarkStart w:id="13" w:name="_Toc456947385"/>
      <w:bookmarkStart w:id="14" w:name="_Toc456947407"/>
      <w:bookmarkStart w:id="15" w:name="_Toc456947424"/>
      <w:bookmarkStart w:id="16" w:name="_Toc462618323"/>
    </w:p>
    <w:p w14:paraId="1E9FDAE5" w14:textId="65CB474B" w:rsidR="006C0E03" w:rsidRDefault="006C0E03" w:rsidP="00DC506F"/>
    <w:p w14:paraId="427AF7E4" w14:textId="77777777" w:rsidR="006C0E03" w:rsidRDefault="006C0E03" w:rsidP="00DC506F"/>
    <w:tbl>
      <w:tblPr>
        <w:tblStyle w:val="Tabel-Gitter"/>
        <w:tblW w:w="0" w:type="auto"/>
        <w:tblInd w:w="-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17"/>
        <w:gridCol w:w="1280"/>
      </w:tblGrid>
      <w:tr w:rsidR="00872B76" w14:paraId="0775CED5" w14:textId="77777777" w:rsidTr="00872B76">
        <w:tc>
          <w:tcPr>
            <w:tcW w:w="1617" w:type="dxa"/>
            <w:hideMark/>
          </w:tcPr>
          <w:p w14:paraId="17DA54FA" w14:textId="121F4216" w:rsidR="00872B76" w:rsidRDefault="006C0E03">
            <w:pPr>
              <w:spacing w:before="100" w:after="100" w:line="240" w:lineRule="auto"/>
              <w:rPr>
                <w:sz w:val="16"/>
              </w:rPr>
            </w:pPr>
            <w:r>
              <w:rPr>
                <w:sz w:val="16"/>
              </w:rPr>
              <w:t>Proces</w:t>
            </w:r>
            <w:r w:rsidR="00872B76">
              <w:rPr>
                <w:sz w:val="16"/>
              </w:rPr>
              <w:t>version</w:t>
            </w:r>
          </w:p>
        </w:tc>
        <w:tc>
          <w:tcPr>
            <w:tcW w:w="1280" w:type="dxa"/>
            <w:hideMark/>
          </w:tcPr>
          <w:p w14:paraId="2DFABEC8" w14:textId="2582E8BC" w:rsidR="00872B76" w:rsidRDefault="006036C0">
            <w:pPr>
              <w:spacing w:before="100" w:after="100" w:line="240" w:lineRule="auto"/>
              <w:jc w:val="right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2</w:t>
            </w:r>
            <w:r w:rsidR="00872B76">
              <w:rPr>
                <w:sz w:val="16"/>
                <w:lang w:val="en-US"/>
              </w:rPr>
              <w:t>.</w:t>
            </w:r>
            <w:r w:rsidR="005B325F">
              <w:rPr>
                <w:sz w:val="16"/>
                <w:lang w:val="en-US"/>
              </w:rPr>
              <w:t>0</w:t>
            </w:r>
          </w:p>
        </w:tc>
      </w:tr>
      <w:tr w:rsidR="00872B76" w14:paraId="47D643EC" w14:textId="77777777" w:rsidTr="00872B76">
        <w:tc>
          <w:tcPr>
            <w:tcW w:w="1617" w:type="dxa"/>
            <w:hideMark/>
          </w:tcPr>
          <w:p w14:paraId="4D8C827E" w14:textId="77777777" w:rsidR="00872B76" w:rsidRDefault="00872B76">
            <w:pPr>
              <w:spacing w:before="100" w:after="100" w:line="240" w:lineRule="auto"/>
              <w:rPr>
                <w:sz w:val="16"/>
              </w:rPr>
            </w:pPr>
            <w:r>
              <w:rPr>
                <w:sz w:val="16"/>
              </w:rPr>
              <w:t>Dokumentversion</w:t>
            </w:r>
          </w:p>
        </w:tc>
        <w:tc>
          <w:tcPr>
            <w:tcW w:w="1280" w:type="dxa"/>
            <w:hideMark/>
          </w:tcPr>
          <w:sdt>
            <w:sdtPr>
              <w:rPr>
                <w:color w:val="auto"/>
              </w:rPr>
              <w:alias w:val="Dokumentversion"/>
              <w:tag w:val="Version"/>
              <w:id w:val="1986742730"/>
              <w:placeholder>
                <w:docPart w:val="EE98C1D7BFA64F87A0CCDF017A4934D0"/>
              </w:placeholder>
              <w:dataBinding w:prefixMappings="" w:xpath="/root[1]/Dokumentversion[1]" w:storeItemID="{C9173A95-52D0-47B9-BB88-F9F64158334A}"/>
              <w:text/>
            </w:sdtPr>
            <w:sdtEndPr/>
            <w:sdtContent>
              <w:p w14:paraId="3B080AF3" w14:textId="7283BA8A" w:rsidR="00BF558C" w:rsidRDefault="009033B6" w:rsidP="00BF558C">
                <w:pPr>
                  <w:pStyle w:val="Sidehoved"/>
                  <w:jc w:val="right"/>
                </w:pPr>
                <w:r>
                  <w:rPr>
                    <w:color w:val="auto"/>
                  </w:rPr>
                  <w:t>1.3</w:t>
                </w:r>
              </w:p>
            </w:sdtContent>
          </w:sdt>
          <w:p w14:paraId="2276EFB2" w14:textId="10C6F094" w:rsidR="00872B76" w:rsidRDefault="00872B76">
            <w:pPr>
              <w:spacing w:before="100" w:after="100" w:line="240" w:lineRule="auto"/>
              <w:jc w:val="right"/>
              <w:rPr>
                <w:sz w:val="16"/>
              </w:rPr>
            </w:pPr>
          </w:p>
        </w:tc>
      </w:tr>
    </w:tbl>
    <w:bookmarkStart w:id="17" w:name="_GoBack"/>
    <w:bookmarkEnd w:id="17"/>
    <w:p w14:paraId="712B6AF3" w14:textId="469D0F63" w:rsidR="00DC506F" w:rsidRDefault="009951B8" w:rsidP="00DC506F">
      <w:r>
        <w:rPr>
          <w:lang w:eastAsia="da-DK"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74D9B3AA" wp14:editId="5F78D91E">
                <wp:simplePos x="0" y="0"/>
                <wp:positionH relativeFrom="page">
                  <wp:posOffset>5295900</wp:posOffset>
                </wp:positionH>
                <wp:positionV relativeFrom="page">
                  <wp:posOffset>9493726</wp:posOffset>
                </wp:positionV>
                <wp:extent cx="1781810" cy="582930"/>
                <wp:effectExtent l="0" t="0" r="8890" b="7620"/>
                <wp:wrapNone/>
                <wp:docPr id="56" name="RapportForside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>
                        <a:xfrm>
                          <a:off x="0" y="0"/>
                          <a:ext cx="1781810" cy="582930"/>
                          <a:chOff x="86995" y="142240"/>
                          <a:chExt cx="1783080" cy="584835"/>
                        </a:xfrm>
                      </wpg:grpSpPr>
                      <wps:wsp>
                        <wps:cNvPr id="57" name="Freeform 13"/>
                        <wps:cNvSpPr>
                          <a:spLocks/>
                        </wps:cNvSpPr>
                        <wps:spPr bwMode="auto">
                          <a:xfrm>
                            <a:off x="87630" y="638175"/>
                            <a:ext cx="73660" cy="86995"/>
                          </a:xfrm>
                          <a:custGeom>
                            <a:avLst/>
                            <a:gdLst>
                              <a:gd name="T0" fmla="*/ 0 w 116"/>
                              <a:gd name="T1" fmla="*/ 0 h 137"/>
                              <a:gd name="T2" fmla="*/ 15 w 116"/>
                              <a:gd name="T3" fmla="*/ 0 h 137"/>
                              <a:gd name="T4" fmla="*/ 15 w 116"/>
                              <a:gd name="T5" fmla="*/ 82 h 137"/>
                              <a:gd name="T6" fmla="*/ 94 w 116"/>
                              <a:gd name="T7" fmla="*/ 0 h 137"/>
                              <a:gd name="T8" fmla="*/ 114 w 116"/>
                              <a:gd name="T9" fmla="*/ 0 h 137"/>
                              <a:gd name="T10" fmla="*/ 55 w 116"/>
                              <a:gd name="T11" fmla="*/ 61 h 137"/>
                              <a:gd name="T12" fmla="*/ 116 w 116"/>
                              <a:gd name="T13" fmla="*/ 137 h 137"/>
                              <a:gd name="T14" fmla="*/ 97 w 116"/>
                              <a:gd name="T15" fmla="*/ 137 h 137"/>
                              <a:gd name="T16" fmla="*/ 45 w 116"/>
                              <a:gd name="T17" fmla="*/ 71 h 137"/>
                              <a:gd name="T18" fmla="*/ 15 w 116"/>
                              <a:gd name="T19" fmla="*/ 100 h 137"/>
                              <a:gd name="T20" fmla="*/ 15 w 116"/>
                              <a:gd name="T21" fmla="*/ 137 h 137"/>
                              <a:gd name="T22" fmla="*/ 0 w 116"/>
                              <a:gd name="T23" fmla="*/ 137 h 137"/>
                              <a:gd name="T24" fmla="*/ 0 w 116"/>
                              <a:gd name="T25" fmla="*/ 0 h 13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16" h="137">
                                <a:moveTo>
                                  <a:pt x="0" y="0"/>
                                </a:moveTo>
                                <a:lnTo>
                                  <a:pt x="15" y="0"/>
                                </a:lnTo>
                                <a:lnTo>
                                  <a:pt x="15" y="82"/>
                                </a:lnTo>
                                <a:lnTo>
                                  <a:pt x="94" y="0"/>
                                </a:lnTo>
                                <a:lnTo>
                                  <a:pt x="114" y="0"/>
                                </a:lnTo>
                                <a:lnTo>
                                  <a:pt x="55" y="61"/>
                                </a:lnTo>
                                <a:lnTo>
                                  <a:pt x="116" y="137"/>
                                </a:lnTo>
                                <a:lnTo>
                                  <a:pt x="97" y="137"/>
                                </a:lnTo>
                                <a:lnTo>
                                  <a:pt x="45" y="71"/>
                                </a:lnTo>
                                <a:lnTo>
                                  <a:pt x="15" y="100"/>
                                </a:lnTo>
                                <a:lnTo>
                                  <a:pt x="15" y="137"/>
                                </a:lnTo>
                                <a:lnTo>
                                  <a:pt x="0" y="137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8" name="Freeform 14"/>
                        <wps:cNvSpPr>
                          <a:spLocks noEditPoints="1"/>
                        </wps:cNvSpPr>
                        <wps:spPr bwMode="auto">
                          <a:xfrm>
                            <a:off x="167640" y="659130"/>
                            <a:ext cx="66675" cy="67945"/>
                          </a:xfrm>
                          <a:custGeom>
                            <a:avLst/>
                            <a:gdLst>
                              <a:gd name="T0" fmla="*/ 0 w 73"/>
                              <a:gd name="T1" fmla="*/ 37 h 74"/>
                              <a:gd name="T2" fmla="*/ 0 w 73"/>
                              <a:gd name="T3" fmla="*/ 37 h 74"/>
                              <a:gd name="T4" fmla="*/ 37 w 73"/>
                              <a:gd name="T5" fmla="*/ 0 h 74"/>
                              <a:gd name="T6" fmla="*/ 73 w 73"/>
                              <a:gd name="T7" fmla="*/ 37 h 74"/>
                              <a:gd name="T8" fmla="*/ 73 w 73"/>
                              <a:gd name="T9" fmla="*/ 37 h 74"/>
                              <a:gd name="T10" fmla="*/ 36 w 73"/>
                              <a:gd name="T11" fmla="*/ 74 h 74"/>
                              <a:gd name="T12" fmla="*/ 0 w 73"/>
                              <a:gd name="T13" fmla="*/ 37 h 74"/>
                              <a:gd name="T14" fmla="*/ 62 w 73"/>
                              <a:gd name="T15" fmla="*/ 37 h 74"/>
                              <a:gd name="T16" fmla="*/ 62 w 73"/>
                              <a:gd name="T17" fmla="*/ 37 h 74"/>
                              <a:gd name="T18" fmla="*/ 36 w 73"/>
                              <a:gd name="T19" fmla="*/ 10 h 74"/>
                              <a:gd name="T20" fmla="*/ 11 w 73"/>
                              <a:gd name="T21" fmla="*/ 37 h 74"/>
                              <a:gd name="T22" fmla="*/ 11 w 73"/>
                              <a:gd name="T23" fmla="*/ 37 h 74"/>
                              <a:gd name="T24" fmla="*/ 37 w 73"/>
                              <a:gd name="T25" fmla="*/ 64 h 74"/>
                              <a:gd name="T26" fmla="*/ 62 w 73"/>
                              <a:gd name="T27" fmla="*/ 37 h 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73" h="74">
                                <a:moveTo>
                                  <a:pt x="0" y="37"/>
                                </a:moveTo>
                                <a:cubicBezTo>
                                  <a:pt x="0" y="37"/>
                                  <a:pt x="0" y="37"/>
                                  <a:pt x="0" y="37"/>
                                </a:cubicBezTo>
                                <a:cubicBezTo>
                                  <a:pt x="0" y="17"/>
                                  <a:pt x="16" y="0"/>
                                  <a:pt x="37" y="0"/>
                                </a:cubicBezTo>
                                <a:cubicBezTo>
                                  <a:pt x="58" y="0"/>
                                  <a:pt x="73" y="17"/>
                                  <a:pt x="73" y="37"/>
                                </a:cubicBezTo>
                                <a:cubicBezTo>
                                  <a:pt x="73" y="37"/>
                                  <a:pt x="73" y="37"/>
                                  <a:pt x="73" y="37"/>
                                </a:cubicBezTo>
                                <a:cubicBezTo>
                                  <a:pt x="73" y="57"/>
                                  <a:pt x="58" y="74"/>
                                  <a:pt x="36" y="74"/>
                                </a:cubicBezTo>
                                <a:cubicBezTo>
                                  <a:pt x="15" y="74"/>
                                  <a:pt x="0" y="57"/>
                                  <a:pt x="0" y="37"/>
                                </a:cubicBezTo>
                                <a:moveTo>
                                  <a:pt x="62" y="37"/>
                                </a:moveTo>
                                <a:cubicBezTo>
                                  <a:pt x="62" y="37"/>
                                  <a:pt x="62" y="37"/>
                                  <a:pt x="62" y="37"/>
                                </a:cubicBezTo>
                                <a:cubicBezTo>
                                  <a:pt x="62" y="22"/>
                                  <a:pt x="51" y="10"/>
                                  <a:pt x="36" y="10"/>
                                </a:cubicBezTo>
                                <a:cubicBezTo>
                                  <a:pt x="21" y="10"/>
                                  <a:pt x="11" y="22"/>
                                  <a:pt x="11" y="37"/>
                                </a:cubicBezTo>
                                <a:cubicBezTo>
                                  <a:pt x="11" y="37"/>
                                  <a:pt x="11" y="37"/>
                                  <a:pt x="11" y="37"/>
                                </a:cubicBezTo>
                                <a:cubicBezTo>
                                  <a:pt x="11" y="52"/>
                                  <a:pt x="22" y="64"/>
                                  <a:pt x="37" y="64"/>
                                </a:cubicBezTo>
                                <a:cubicBezTo>
                                  <a:pt x="52" y="64"/>
                                  <a:pt x="62" y="52"/>
                                  <a:pt x="62" y="37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9" name="Freeform 15"/>
                        <wps:cNvSpPr>
                          <a:spLocks/>
                        </wps:cNvSpPr>
                        <wps:spPr bwMode="auto">
                          <a:xfrm>
                            <a:off x="251460" y="659130"/>
                            <a:ext cx="97155" cy="66040"/>
                          </a:xfrm>
                          <a:custGeom>
                            <a:avLst/>
                            <a:gdLst>
                              <a:gd name="T0" fmla="*/ 0 w 106"/>
                              <a:gd name="T1" fmla="*/ 2 h 72"/>
                              <a:gd name="T2" fmla="*/ 10 w 106"/>
                              <a:gd name="T3" fmla="*/ 2 h 72"/>
                              <a:gd name="T4" fmla="*/ 10 w 106"/>
                              <a:gd name="T5" fmla="*/ 14 h 72"/>
                              <a:gd name="T6" fmla="*/ 33 w 106"/>
                              <a:gd name="T7" fmla="*/ 0 h 72"/>
                              <a:gd name="T8" fmla="*/ 56 w 106"/>
                              <a:gd name="T9" fmla="*/ 14 h 72"/>
                              <a:gd name="T10" fmla="*/ 80 w 106"/>
                              <a:gd name="T11" fmla="*/ 0 h 72"/>
                              <a:gd name="T12" fmla="*/ 106 w 106"/>
                              <a:gd name="T13" fmla="*/ 29 h 72"/>
                              <a:gd name="T14" fmla="*/ 106 w 106"/>
                              <a:gd name="T15" fmla="*/ 72 h 72"/>
                              <a:gd name="T16" fmla="*/ 96 w 106"/>
                              <a:gd name="T17" fmla="*/ 72 h 72"/>
                              <a:gd name="T18" fmla="*/ 96 w 106"/>
                              <a:gd name="T19" fmla="*/ 31 h 72"/>
                              <a:gd name="T20" fmla="*/ 78 w 106"/>
                              <a:gd name="T21" fmla="*/ 10 h 72"/>
                              <a:gd name="T22" fmla="*/ 58 w 106"/>
                              <a:gd name="T23" fmla="*/ 32 h 72"/>
                              <a:gd name="T24" fmla="*/ 58 w 106"/>
                              <a:gd name="T25" fmla="*/ 72 h 72"/>
                              <a:gd name="T26" fmla="*/ 48 w 106"/>
                              <a:gd name="T27" fmla="*/ 72 h 72"/>
                              <a:gd name="T28" fmla="*/ 48 w 106"/>
                              <a:gd name="T29" fmla="*/ 31 h 72"/>
                              <a:gd name="T30" fmla="*/ 30 w 106"/>
                              <a:gd name="T31" fmla="*/ 10 h 72"/>
                              <a:gd name="T32" fmla="*/ 10 w 106"/>
                              <a:gd name="T33" fmla="*/ 32 h 72"/>
                              <a:gd name="T34" fmla="*/ 10 w 106"/>
                              <a:gd name="T35" fmla="*/ 72 h 72"/>
                              <a:gd name="T36" fmla="*/ 0 w 106"/>
                              <a:gd name="T37" fmla="*/ 72 h 72"/>
                              <a:gd name="T38" fmla="*/ 0 w 106"/>
                              <a:gd name="T39" fmla="*/ 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</a:cxnLst>
                            <a:rect l="0" t="0" r="r" b="b"/>
                            <a:pathLst>
                              <a:path w="106" h="72">
                                <a:moveTo>
                                  <a:pt x="0" y="2"/>
                                </a:moveTo>
                                <a:cubicBezTo>
                                  <a:pt x="10" y="2"/>
                                  <a:pt x="10" y="2"/>
                                  <a:pt x="10" y="2"/>
                                </a:cubicBezTo>
                                <a:cubicBezTo>
                                  <a:pt x="10" y="14"/>
                                  <a:pt x="10" y="14"/>
                                  <a:pt x="10" y="14"/>
                                </a:cubicBezTo>
                                <a:cubicBezTo>
                                  <a:pt x="15" y="7"/>
                                  <a:pt x="21" y="0"/>
                                  <a:pt x="33" y="0"/>
                                </a:cubicBezTo>
                                <a:cubicBezTo>
                                  <a:pt x="44" y="0"/>
                                  <a:pt x="52" y="6"/>
                                  <a:pt x="56" y="14"/>
                                </a:cubicBezTo>
                                <a:cubicBezTo>
                                  <a:pt x="61" y="7"/>
                                  <a:pt x="68" y="0"/>
                                  <a:pt x="80" y="0"/>
                                </a:cubicBezTo>
                                <a:cubicBezTo>
                                  <a:pt x="96" y="0"/>
                                  <a:pt x="106" y="11"/>
                                  <a:pt x="106" y="29"/>
                                </a:cubicBezTo>
                                <a:cubicBezTo>
                                  <a:pt x="106" y="72"/>
                                  <a:pt x="106" y="72"/>
                                  <a:pt x="106" y="72"/>
                                </a:cubicBezTo>
                                <a:cubicBezTo>
                                  <a:pt x="96" y="72"/>
                                  <a:pt x="96" y="72"/>
                                  <a:pt x="96" y="72"/>
                                </a:cubicBezTo>
                                <a:cubicBezTo>
                                  <a:pt x="96" y="31"/>
                                  <a:pt x="96" y="31"/>
                                  <a:pt x="96" y="31"/>
                                </a:cubicBezTo>
                                <a:cubicBezTo>
                                  <a:pt x="96" y="17"/>
                                  <a:pt x="89" y="10"/>
                                  <a:pt x="78" y="10"/>
                                </a:cubicBezTo>
                                <a:cubicBezTo>
                                  <a:pt x="67" y="10"/>
                                  <a:pt x="58" y="18"/>
                                  <a:pt x="58" y="32"/>
                                </a:cubicBezTo>
                                <a:cubicBezTo>
                                  <a:pt x="58" y="72"/>
                                  <a:pt x="58" y="72"/>
                                  <a:pt x="58" y="72"/>
                                </a:cubicBezTo>
                                <a:cubicBezTo>
                                  <a:pt x="48" y="72"/>
                                  <a:pt x="48" y="72"/>
                                  <a:pt x="48" y="72"/>
                                </a:cubicBezTo>
                                <a:cubicBezTo>
                                  <a:pt x="48" y="31"/>
                                  <a:pt x="48" y="31"/>
                                  <a:pt x="48" y="31"/>
                                </a:cubicBezTo>
                                <a:cubicBezTo>
                                  <a:pt x="48" y="18"/>
                                  <a:pt x="41" y="10"/>
                                  <a:pt x="30" y="10"/>
                                </a:cubicBezTo>
                                <a:cubicBezTo>
                                  <a:pt x="19" y="10"/>
                                  <a:pt x="10" y="19"/>
                                  <a:pt x="10" y="32"/>
                                </a:cubicBezTo>
                                <a:cubicBezTo>
                                  <a:pt x="10" y="72"/>
                                  <a:pt x="10" y="72"/>
                                  <a:pt x="10" y="72"/>
                                </a:cubicBezTo>
                                <a:cubicBezTo>
                                  <a:pt x="0" y="72"/>
                                  <a:pt x="0" y="72"/>
                                  <a:pt x="0" y="72"/>
                                </a:cubicBezTo>
                                <a:lnTo>
                                  <a:pt x="0" y="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0" name="Freeform 16"/>
                        <wps:cNvSpPr>
                          <a:spLocks/>
                        </wps:cNvSpPr>
                        <wps:spPr bwMode="auto">
                          <a:xfrm>
                            <a:off x="369570" y="659130"/>
                            <a:ext cx="97155" cy="66040"/>
                          </a:xfrm>
                          <a:custGeom>
                            <a:avLst/>
                            <a:gdLst>
                              <a:gd name="T0" fmla="*/ 0 w 106"/>
                              <a:gd name="T1" fmla="*/ 2 h 72"/>
                              <a:gd name="T2" fmla="*/ 10 w 106"/>
                              <a:gd name="T3" fmla="*/ 2 h 72"/>
                              <a:gd name="T4" fmla="*/ 10 w 106"/>
                              <a:gd name="T5" fmla="*/ 14 h 72"/>
                              <a:gd name="T6" fmla="*/ 33 w 106"/>
                              <a:gd name="T7" fmla="*/ 0 h 72"/>
                              <a:gd name="T8" fmla="*/ 55 w 106"/>
                              <a:gd name="T9" fmla="*/ 14 h 72"/>
                              <a:gd name="T10" fmla="*/ 80 w 106"/>
                              <a:gd name="T11" fmla="*/ 0 h 72"/>
                              <a:gd name="T12" fmla="*/ 106 w 106"/>
                              <a:gd name="T13" fmla="*/ 29 h 72"/>
                              <a:gd name="T14" fmla="*/ 106 w 106"/>
                              <a:gd name="T15" fmla="*/ 72 h 72"/>
                              <a:gd name="T16" fmla="*/ 96 w 106"/>
                              <a:gd name="T17" fmla="*/ 72 h 72"/>
                              <a:gd name="T18" fmla="*/ 96 w 106"/>
                              <a:gd name="T19" fmla="*/ 31 h 72"/>
                              <a:gd name="T20" fmla="*/ 77 w 106"/>
                              <a:gd name="T21" fmla="*/ 10 h 72"/>
                              <a:gd name="T22" fmla="*/ 58 w 106"/>
                              <a:gd name="T23" fmla="*/ 32 h 72"/>
                              <a:gd name="T24" fmla="*/ 58 w 106"/>
                              <a:gd name="T25" fmla="*/ 72 h 72"/>
                              <a:gd name="T26" fmla="*/ 48 w 106"/>
                              <a:gd name="T27" fmla="*/ 72 h 72"/>
                              <a:gd name="T28" fmla="*/ 48 w 106"/>
                              <a:gd name="T29" fmla="*/ 31 h 72"/>
                              <a:gd name="T30" fmla="*/ 30 w 106"/>
                              <a:gd name="T31" fmla="*/ 10 h 72"/>
                              <a:gd name="T32" fmla="*/ 10 w 106"/>
                              <a:gd name="T33" fmla="*/ 32 h 72"/>
                              <a:gd name="T34" fmla="*/ 10 w 106"/>
                              <a:gd name="T35" fmla="*/ 72 h 72"/>
                              <a:gd name="T36" fmla="*/ 0 w 106"/>
                              <a:gd name="T37" fmla="*/ 72 h 72"/>
                              <a:gd name="T38" fmla="*/ 0 w 106"/>
                              <a:gd name="T39" fmla="*/ 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</a:cxnLst>
                            <a:rect l="0" t="0" r="r" b="b"/>
                            <a:pathLst>
                              <a:path w="106" h="72">
                                <a:moveTo>
                                  <a:pt x="0" y="2"/>
                                </a:moveTo>
                                <a:cubicBezTo>
                                  <a:pt x="10" y="2"/>
                                  <a:pt x="10" y="2"/>
                                  <a:pt x="10" y="2"/>
                                </a:cubicBezTo>
                                <a:cubicBezTo>
                                  <a:pt x="10" y="14"/>
                                  <a:pt x="10" y="14"/>
                                  <a:pt x="10" y="14"/>
                                </a:cubicBezTo>
                                <a:cubicBezTo>
                                  <a:pt x="15" y="7"/>
                                  <a:pt x="21" y="0"/>
                                  <a:pt x="33" y="0"/>
                                </a:cubicBezTo>
                                <a:cubicBezTo>
                                  <a:pt x="44" y="0"/>
                                  <a:pt x="52" y="6"/>
                                  <a:pt x="55" y="14"/>
                                </a:cubicBezTo>
                                <a:cubicBezTo>
                                  <a:pt x="60" y="7"/>
                                  <a:pt x="68" y="0"/>
                                  <a:pt x="80" y="0"/>
                                </a:cubicBezTo>
                                <a:cubicBezTo>
                                  <a:pt x="96" y="0"/>
                                  <a:pt x="106" y="11"/>
                                  <a:pt x="106" y="29"/>
                                </a:cubicBezTo>
                                <a:cubicBezTo>
                                  <a:pt x="106" y="72"/>
                                  <a:pt x="106" y="72"/>
                                  <a:pt x="106" y="72"/>
                                </a:cubicBezTo>
                                <a:cubicBezTo>
                                  <a:pt x="96" y="72"/>
                                  <a:pt x="96" y="72"/>
                                  <a:pt x="96" y="72"/>
                                </a:cubicBezTo>
                                <a:cubicBezTo>
                                  <a:pt x="96" y="31"/>
                                  <a:pt x="96" y="31"/>
                                  <a:pt x="96" y="31"/>
                                </a:cubicBezTo>
                                <a:cubicBezTo>
                                  <a:pt x="96" y="17"/>
                                  <a:pt x="89" y="10"/>
                                  <a:pt x="77" y="10"/>
                                </a:cubicBezTo>
                                <a:cubicBezTo>
                                  <a:pt x="67" y="10"/>
                                  <a:pt x="58" y="18"/>
                                  <a:pt x="58" y="32"/>
                                </a:cubicBezTo>
                                <a:cubicBezTo>
                                  <a:pt x="58" y="72"/>
                                  <a:pt x="58" y="72"/>
                                  <a:pt x="58" y="72"/>
                                </a:cubicBezTo>
                                <a:cubicBezTo>
                                  <a:pt x="48" y="72"/>
                                  <a:pt x="48" y="72"/>
                                  <a:pt x="48" y="72"/>
                                </a:cubicBezTo>
                                <a:cubicBezTo>
                                  <a:pt x="48" y="31"/>
                                  <a:pt x="48" y="31"/>
                                  <a:pt x="48" y="31"/>
                                </a:cubicBezTo>
                                <a:cubicBezTo>
                                  <a:pt x="48" y="18"/>
                                  <a:pt x="41" y="10"/>
                                  <a:pt x="30" y="10"/>
                                </a:cubicBezTo>
                                <a:cubicBezTo>
                                  <a:pt x="19" y="10"/>
                                  <a:pt x="10" y="19"/>
                                  <a:pt x="10" y="32"/>
                                </a:cubicBezTo>
                                <a:cubicBezTo>
                                  <a:pt x="10" y="72"/>
                                  <a:pt x="10" y="72"/>
                                  <a:pt x="10" y="72"/>
                                </a:cubicBezTo>
                                <a:cubicBezTo>
                                  <a:pt x="0" y="72"/>
                                  <a:pt x="0" y="72"/>
                                  <a:pt x="0" y="72"/>
                                </a:cubicBezTo>
                                <a:lnTo>
                                  <a:pt x="0" y="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1" name="Freeform 17"/>
                        <wps:cNvSpPr>
                          <a:spLocks/>
                        </wps:cNvSpPr>
                        <wps:spPr bwMode="auto">
                          <a:xfrm>
                            <a:off x="487045" y="661035"/>
                            <a:ext cx="55880" cy="65405"/>
                          </a:xfrm>
                          <a:custGeom>
                            <a:avLst/>
                            <a:gdLst>
                              <a:gd name="T0" fmla="*/ 0 w 61"/>
                              <a:gd name="T1" fmla="*/ 43 h 71"/>
                              <a:gd name="T2" fmla="*/ 0 w 61"/>
                              <a:gd name="T3" fmla="*/ 0 h 71"/>
                              <a:gd name="T4" fmla="*/ 10 w 61"/>
                              <a:gd name="T5" fmla="*/ 0 h 71"/>
                              <a:gd name="T6" fmla="*/ 10 w 61"/>
                              <a:gd name="T7" fmla="*/ 41 h 71"/>
                              <a:gd name="T8" fmla="*/ 29 w 61"/>
                              <a:gd name="T9" fmla="*/ 62 h 71"/>
                              <a:gd name="T10" fmla="*/ 50 w 61"/>
                              <a:gd name="T11" fmla="*/ 40 h 71"/>
                              <a:gd name="T12" fmla="*/ 50 w 61"/>
                              <a:gd name="T13" fmla="*/ 0 h 71"/>
                              <a:gd name="T14" fmla="*/ 61 w 61"/>
                              <a:gd name="T15" fmla="*/ 0 h 71"/>
                              <a:gd name="T16" fmla="*/ 61 w 61"/>
                              <a:gd name="T17" fmla="*/ 70 h 71"/>
                              <a:gd name="T18" fmla="*/ 50 w 61"/>
                              <a:gd name="T19" fmla="*/ 70 h 71"/>
                              <a:gd name="T20" fmla="*/ 50 w 61"/>
                              <a:gd name="T21" fmla="*/ 58 h 71"/>
                              <a:gd name="T22" fmla="*/ 26 w 61"/>
                              <a:gd name="T23" fmla="*/ 71 h 71"/>
                              <a:gd name="T24" fmla="*/ 0 w 61"/>
                              <a:gd name="T25" fmla="*/ 43 h 7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1" h="71">
                                <a:moveTo>
                                  <a:pt x="0" y="43"/>
                                </a:moveTo>
                                <a:cubicBezTo>
                                  <a:pt x="0" y="0"/>
                                  <a:pt x="0" y="0"/>
                                  <a:pt x="0" y="0"/>
                                </a:cubicBezTo>
                                <a:cubicBezTo>
                                  <a:pt x="10" y="0"/>
                                  <a:pt x="10" y="0"/>
                                  <a:pt x="10" y="0"/>
                                </a:cubicBezTo>
                                <a:cubicBezTo>
                                  <a:pt x="10" y="41"/>
                                  <a:pt x="10" y="41"/>
                                  <a:pt x="10" y="41"/>
                                </a:cubicBezTo>
                                <a:cubicBezTo>
                                  <a:pt x="10" y="54"/>
                                  <a:pt x="17" y="62"/>
                                  <a:pt x="29" y="62"/>
                                </a:cubicBezTo>
                                <a:cubicBezTo>
                                  <a:pt x="41" y="62"/>
                                  <a:pt x="50" y="53"/>
                                  <a:pt x="50" y="40"/>
                                </a:cubicBezTo>
                                <a:cubicBezTo>
                                  <a:pt x="50" y="0"/>
                                  <a:pt x="50" y="0"/>
                                  <a:pt x="50" y="0"/>
                                </a:cubicBezTo>
                                <a:cubicBezTo>
                                  <a:pt x="61" y="0"/>
                                  <a:pt x="61" y="0"/>
                                  <a:pt x="61" y="0"/>
                                </a:cubicBezTo>
                                <a:cubicBezTo>
                                  <a:pt x="61" y="70"/>
                                  <a:pt x="61" y="70"/>
                                  <a:pt x="61" y="70"/>
                                </a:cubicBezTo>
                                <a:cubicBezTo>
                                  <a:pt x="50" y="70"/>
                                  <a:pt x="50" y="70"/>
                                  <a:pt x="50" y="70"/>
                                </a:cubicBezTo>
                                <a:cubicBezTo>
                                  <a:pt x="50" y="58"/>
                                  <a:pt x="50" y="58"/>
                                  <a:pt x="50" y="58"/>
                                </a:cubicBezTo>
                                <a:cubicBezTo>
                                  <a:pt x="46" y="65"/>
                                  <a:pt x="39" y="71"/>
                                  <a:pt x="26" y="71"/>
                                </a:cubicBezTo>
                                <a:cubicBezTo>
                                  <a:pt x="10" y="71"/>
                                  <a:pt x="0" y="60"/>
                                  <a:pt x="0" y="43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2" name="Freeform 18"/>
                        <wps:cNvSpPr>
                          <a:spLocks/>
                        </wps:cNvSpPr>
                        <wps:spPr bwMode="auto">
                          <a:xfrm>
                            <a:off x="563880" y="659130"/>
                            <a:ext cx="55880" cy="66040"/>
                          </a:xfrm>
                          <a:custGeom>
                            <a:avLst/>
                            <a:gdLst>
                              <a:gd name="T0" fmla="*/ 0 w 61"/>
                              <a:gd name="T1" fmla="*/ 2 h 72"/>
                              <a:gd name="T2" fmla="*/ 11 w 61"/>
                              <a:gd name="T3" fmla="*/ 2 h 72"/>
                              <a:gd name="T4" fmla="*/ 11 w 61"/>
                              <a:gd name="T5" fmla="*/ 14 h 72"/>
                              <a:gd name="T6" fmla="*/ 35 w 61"/>
                              <a:gd name="T7" fmla="*/ 0 h 72"/>
                              <a:gd name="T8" fmla="*/ 61 w 61"/>
                              <a:gd name="T9" fmla="*/ 28 h 72"/>
                              <a:gd name="T10" fmla="*/ 61 w 61"/>
                              <a:gd name="T11" fmla="*/ 72 h 72"/>
                              <a:gd name="T12" fmla="*/ 51 w 61"/>
                              <a:gd name="T13" fmla="*/ 72 h 72"/>
                              <a:gd name="T14" fmla="*/ 51 w 61"/>
                              <a:gd name="T15" fmla="*/ 31 h 72"/>
                              <a:gd name="T16" fmla="*/ 32 w 61"/>
                              <a:gd name="T17" fmla="*/ 10 h 72"/>
                              <a:gd name="T18" fmla="*/ 11 w 61"/>
                              <a:gd name="T19" fmla="*/ 32 h 72"/>
                              <a:gd name="T20" fmla="*/ 11 w 61"/>
                              <a:gd name="T21" fmla="*/ 72 h 72"/>
                              <a:gd name="T22" fmla="*/ 0 w 61"/>
                              <a:gd name="T23" fmla="*/ 72 h 72"/>
                              <a:gd name="T24" fmla="*/ 0 w 61"/>
                              <a:gd name="T25" fmla="*/ 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1" h="72">
                                <a:moveTo>
                                  <a:pt x="0" y="2"/>
                                </a:moveTo>
                                <a:cubicBezTo>
                                  <a:pt x="11" y="2"/>
                                  <a:pt x="11" y="2"/>
                                  <a:pt x="11" y="2"/>
                                </a:cubicBezTo>
                                <a:cubicBezTo>
                                  <a:pt x="11" y="14"/>
                                  <a:pt x="11" y="14"/>
                                  <a:pt x="11" y="14"/>
                                </a:cubicBezTo>
                                <a:cubicBezTo>
                                  <a:pt x="15" y="6"/>
                                  <a:pt x="23" y="0"/>
                                  <a:pt x="35" y="0"/>
                                </a:cubicBezTo>
                                <a:cubicBezTo>
                                  <a:pt x="52" y="0"/>
                                  <a:pt x="61" y="12"/>
                                  <a:pt x="61" y="28"/>
                                </a:cubicBezTo>
                                <a:cubicBezTo>
                                  <a:pt x="61" y="72"/>
                                  <a:pt x="61" y="72"/>
                                  <a:pt x="61" y="72"/>
                                </a:cubicBezTo>
                                <a:cubicBezTo>
                                  <a:pt x="51" y="72"/>
                                  <a:pt x="51" y="72"/>
                                  <a:pt x="51" y="72"/>
                                </a:cubicBezTo>
                                <a:cubicBezTo>
                                  <a:pt x="51" y="31"/>
                                  <a:pt x="51" y="31"/>
                                  <a:pt x="51" y="31"/>
                                </a:cubicBezTo>
                                <a:cubicBezTo>
                                  <a:pt x="51" y="18"/>
                                  <a:pt x="44" y="10"/>
                                  <a:pt x="32" y="10"/>
                                </a:cubicBezTo>
                                <a:cubicBezTo>
                                  <a:pt x="20" y="10"/>
                                  <a:pt x="11" y="19"/>
                                  <a:pt x="11" y="32"/>
                                </a:cubicBezTo>
                                <a:cubicBezTo>
                                  <a:pt x="11" y="72"/>
                                  <a:pt x="11" y="72"/>
                                  <a:pt x="11" y="72"/>
                                </a:cubicBezTo>
                                <a:cubicBezTo>
                                  <a:pt x="0" y="72"/>
                                  <a:pt x="0" y="72"/>
                                  <a:pt x="0" y="72"/>
                                </a:cubicBezTo>
                                <a:lnTo>
                                  <a:pt x="0" y="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3" name="Freeform 19"/>
                        <wps:cNvSpPr>
                          <a:spLocks noEditPoints="1"/>
                        </wps:cNvSpPr>
                        <wps:spPr bwMode="auto">
                          <a:xfrm>
                            <a:off x="636270" y="659130"/>
                            <a:ext cx="60960" cy="67945"/>
                          </a:xfrm>
                          <a:custGeom>
                            <a:avLst/>
                            <a:gdLst>
                              <a:gd name="T0" fmla="*/ 36 w 67"/>
                              <a:gd name="T1" fmla="*/ 64 h 74"/>
                              <a:gd name="T2" fmla="*/ 58 w 67"/>
                              <a:gd name="T3" fmla="*/ 55 h 74"/>
                              <a:gd name="T4" fmla="*/ 64 w 67"/>
                              <a:gd name="T5" fmla="*/ 60 h 74"/>
                              <a:gd name="T6" fmla="*/ 35 w 67"/>
                              <a:gd name="T7" fmla="*/ 74 h 74"/>
                              <a:gd name="T8" fmla="*/ 0 w 67"/>
                              <a:gd name="T9" fmla="*/ 37 h 74"/>
                              <a:gd name="T10" fmla="*/ 34 w 67"/>
                              <a:gd name="T11" fmla="*/ 0 h 74"/>
                              <a:gd name="T12" fmla="*/ 67 w 67"/>
                              <a:gd name="T13" fmla="*/ 38 h 74"/>
                              <a:gd name="T14" fmla="*/ 66 w 67"/>
                              <a:gd name="T15" fmla="*/ 41 h 74"/>
                              <a:gd name="T16" fmla="*/ 11 w 67"/>
                              <a:gd name="T17" fmla="*/ 41 h 74"/>
                              <a:gd name="T18" fmla="*/ 36 w 67"/>
                              <a:gd name="T19" fmla="*/ 64 h 74"/>
                              <a:gd name="T20" fmla="*/ 56 w 67"/>
                              <a:gd name="T21" fmla="*/ 33 h 74"/>
                              <a:gd name="T22" fmla="*/ 34 w 67"/>
                              <a:gd name="T23" fmla="*/ 9 h 74"/>
                              <a:gd name="T24" fmla="*/ 11 w 67"/>
                              <a:gd name="T25" fmla="*/ 33 h 74"/>
                              <a:gd name="T26" fmla="*/ 56 w 67"/>
                              <a:gd name="T27" fmla="*/ 33 h 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67" h="74">
                                <a:moveTo>
                                  <a:pt x="36" y="64"/>
                                </a:moveTo>
                                <a:cubicBezTo>
                                  <a:pt x="45" y="64"/>
                                  <a:pt x="52" y="61"/>
                                  <a:pt x="58" y="55"/>
                                </a:cubicBezTo>
                                <a:cubicBezTo>
                                  <a:pt x="64" y="60"/>
                                  <a:pt x="64" y="60"/>
                                  <a:pt x="64" y="60"/>
                                </a:cubicBezTo>
                                <a:cubicBezTo>
                                  <a:pt x="57" y="68"/>
                                  <a:pt x="49" y="74"/>
                                  <a:pt x="35" y="74"/>
                                </a:cubicBezTo>
                                <a:cubicBezTo>
                                  <a:pt x="16" y="74"/>
                                  <a:pt x="0" y="59"/>
                                  <a:pt x="0" y="37"/>
                                </a:cubicBezTo>
                                <a:cubicBezTo>
                                  <a:pt x="0" y="17"/>
                                  <a:pt x="15" y="0"/>
                                  <a:pt x="34" y="0"/>
                                </a:cubicBezTo>
                                <a:cubicBezTo>
                                  <a:pt x="55" y="0"/>
                                  <a:pt x="67" y="17"/>
                                  <a:pt x="67" y="38"/>
                                </a:cubicBezTo>
                                <a:cubicBezTo>
                                  <a:pt x="67" y="38"/>
                                  <a:pt x="67" y="40"/>
                                  <a:pt x="66" y="41"/>
                                </a:cubicBezTo>
                                <a:cubicBezTo>
                                  <a:pt x="11" y="41"/>
                                  <a:pt x="11" y="41"/>
                                  <a:pt x="11" y="41"/>
                                </a:cubicBezTo>
                                <a:cubicBezTo>
                                  <a:pt x="12" y="56"/>
                                  <a:pt x="23" y="64"/>
                                  <a:pt x="36" y="64"/>
                                </a:cubicBezTo>
                                <a:moveTo>
                                  <a:pt x="56" y="33"/>
                                </a:moveTo>
                                <a:cubicBezTo>
                                  <a:pt x="55" y="20"/>
                                  <a:pt x="47" y="9"/>
                                  <a:pt x="34" y="9"/>
                                </a:cubicBezTo>
                                <a:cubicBezTo>
                                  <a:pt x="22" y="9"/>
                                  <a:pt x="12" y="19"/>
                                  <a:pt x="11" y="33"/>
                                </a:cubicBezTo>
                                <a:lnTo>
                                  <a:pt x="56" y="3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2" name="Freeform 20"/>
                        <wps:cNvSpPr>
                          <a:spLocks/>
                        </wps:cNvSpPr>
                        <wps:spPr bwMode="auto">
                          <a:xfrm>
                            <a:off x="713740" y="659130"/>
                            <a:ext cx="35560" cy="66040"/>
                          </a:xfrm>
                          <a:custGeom>
                            <a:avLst/>
                            <a:gdLst>
                              <a:gd name="T0" fmla="*/ 0 w 39"/>
                              <a:gd name="T1" fmla="*/ 2 h 72"/>
                              <a:gd name="T2" fmla="*/ 10 w 39"/>
                              <a:gd name="T3" fmla="*/ 2 h 72"/>
                              <a:gd name="T4" fmla="*/ 10 w 39"/>
                              <a:gd name="T5" fmla="*/ 20 h 72"/>
                              <a:gd name="T6" fmla="*/ 39 w 39"/>
                              <a:gd name="T7" fmla="*/ 1 h 72"/>
                              <a:gd name="T8" fmla="*/ 39 w 39"/>
                              <a:gd name="T9" fmla="*/ 12 h 72"/>
                              <a:gd name="T10" fmla="*/ 38 w 39"/>
                              <a:gd name="T11" fmla="*/ 12 h 72"/>
                              <a:gd name="T12" fmla="*/ 10 w 39"/>
                              <a:gd name="T13" fmla="*/ 44 h 72"/>
                              <a:gd name="T14" fmla="*/ 10 w 39"/>
                              <a:gd name="T15" fmla="*/ 72 h 72"/>
                              <a:gd name="T16" fmla="*/ 0 w 39"/>
                              <a:gd name="T17" fmla="*/ 72 h 72"/>
                              <a:gd name="T18" fmla="*/ 0 w 39"/>
                              <a:gd name="T19" fmla="*/ 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9" h="72">
                                <a:moveTo>
                                  <a:pt x="0" y="2"/>
                                </a:moveTo>
                                <a:cubicBezTo>
                                  <a:pt x="10" y="2"/>
                                  <a:pt x="10" y="2"/>
                                  <a:pt x="10" y="2"/>
                                </a:cubicBezTo>
                                <a:cubicBezTo>
                                  <a:pt x="10" y="20"/>
                                  <a:pt x="10" y="20"/>
                                  <a:pt x="10" y="20"/>
                                </a:cubicBezTo>
                                <a:cubicBezTo>
                                  <a:pt x="16" y="9"/>
                                  <a:pt x="26" y="0"/>
                                  <a:pt x="39" y="1"/>
                                </a:cubicBezTo>
                                <a:cubicBezTo>
                                  <a:pt x="39" y="12"/>
                                  <a:pt x="39" y="12"/>
                                  <a:pt x="39" y="12"/>
                                </a:cubicBezTo>
                                <a:cubicBezTo>
                                  <a:pt x="38" y="12"/>
                                  <a:pt x="38" y="12"/>
                                  <a:pt x="38" y="12"/>
                                </a:cubicBezTo>
                                <a:cubicBezTo>
                                  <a:pt x="23" y="12"/>
                                  <a:pt x="10" y="23"/>
                                  <a:pt x="10" y="44"/>
                                </a:cubicBezTo>
                                <a:cubicBezTo>
                                  <a:pt x="10" y="72"/>
                                  <a:pt x="10" y="72"/>
                                  <a:pt x="10" y="72"/>
                                </a:cubicBezTo>
                                <a:cubicBezTo>
                                  <a:pt x="0" y="72"/>
                                  <a:pt x="0" y="72"/>
                                  <a:pt x="0" y="72"/>
                                </a:cubicBezTo>
                                <a:lnTo>
                                  <a:pt x="0" y="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3" name="Freeform 21"/>
                        <wps:cNvSpPr>
                          <a:spLocks/>
                        </wps:cNvSpPr>
                        <wps:spPr bwMode="auto">
                          <a:xfrm>
                            <a:off x="763905" y="659130"/>
                            <a:ext cx="55880" cy="66040"/>
                          </a:xfrm>
                          <a:custGeom>
                            <a:avLst/>
                            <a:gdLst>
                              <a:gd name="T0" fmla="*/ 0 w 61"/>
                              <a:gd name="T1" fmla="*/ 2 h 72"/>
                              <a:gd name="T2" fmla="*/ 10 w 61"/>
                              <a:gd name="T3" fmla="*/ 2 h 72"/>
                              <a:gd name="T4" fmla="*/ 10 w 61"/>
                              <a:gd name="T5" fmla="*/ 14 h 72"/>
                              <a:gd name="T6" fmla="*/ 34 w 61"/>
                              <a:gd name="T7" fmla="*/ 0 h 72"/>
                              <a:gd name="T8" fmla="*/ 61 w 61"/>
                              <a:gd name="T9" fmla="*/ 28 h 72"/>
                              <a:gd name="T10" fmla="*/ 61 w 61"/>
                              <a:gd name="T11" fmla="*/ 72 h 72"/>
                              <a:gd name="T12" fmla="*/ 51 w 61"/>
                              <a:gd name="T13" fmla="*/ 72 h 72"/>
                              <a:gd name="T14" fmla="*/ 51 w 61"/>
                              <a:gd name="T15" fmla="*/ 31 h 72"/>
                              <a:gd name="T16" fmla="*/ 31 w 61"/>
                              <a:gd name="T17" fmla="*/ 10 h 72"/>
                              <a:gd name="T18" fmla="*/ 10 w 61"/>
                              <a:gd name="T19" fmla="*/ 32 h 72"/>
                              <a:gd name="T20" fmla="*/ 10 w 61"/>
                              <a:gd name="T21" fmla="*/ 72 h 72"/>
                              <a:gd name="T22" fmla="*/ 0 w 61"/>
                              <a:gd name="T23" fmla="*/ 72 h 72"/>
                              <a:gd name="T24" fmla="*/ 0 w 61"/>
                              <a:gd name="T25" fmla="*/ 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1" h="72">
                                <a:moveTo>
                                  <a:pt x="0" y="2"/>
                                </a:moveTo>
                                <a:cubicBezTo>
                                  <a:pt x="10" y="2"/>
                                  <a:pt x="10" y="2"/>
                                  <a:pt x="10" y="2"/>
                                </a:cubicBezTo>
                                <a:cubicBezTo>
                                  <a:pt x="10" y="14"/>
                                  <a:pt x="10" y="14"/>
                                  <a:pt x="10" y="14"/>
                                </a:cubicBezTo>
                                <a:cubicBezTo>
                                  <a:pt x="15" y="6"/>
                                  <a:pt x="22" y="0"/>
                                  <a:pt x="34" y="0"/>
                                </a:cubicBezTo>
                                <a:cubicBezTo>
                                  <a:pt x="51" y="0"/>
                                  <a:pt x="61" y="12"/>
                                  <a:pt x="61" y="28"/>
                                </a:cubicBezTo>
                                <a:cubicBezTo>
                                  <a:pt x="61" y="72"/>
                                  <a:pt x="61" y="72"/>
                                  <a:pt x="61" y="72"/>
                                </a:cubicBezTo>
                                <a:cubicBezTo>
                                  <a:pt x="51" y="72"/>
                                  <a:pt x="51" y="72"/>
                                  <a:pt x="51" y="72"/>
                                </a:cubicBezTo>
                                <a:cubicBezTo>
                                  <a:pt x="51" y="31"/>
                                  <a:pt x="51" y="31"/>
                                  <a:pt x="51" y="31"/>
                                </a:cubicBezTo>
                                <a:cubicBezTo>
                                  <a:pt x="51" y="18"/>
                                  <a:pt x="44" y="10"/>
                                  <a:pt x="31" y="10"/>
                                </a:cubicBezTo>
                                <a:cubicBezTo>
                                  <a:pt x="19" y="10"/>
                                  <a:pt x="10" y="19"/>
                                  <a:pt x="10" y="32"/>
                                </a:cubicBezTo>
                                <a:cubicBezTo>
                                  <a:pt x="10" y="72"/>
                                  <a:pt x="10" y="72"/>
                                  <a:pt x="10" y="72"/>
                                </a:cubicBezTo>
                                <a:cubicBezTo>
                                  <a:pt x="0" y="72"/>
                                  <a:pt x="0" y="72"/>
                                  <a:pt x="0" y="72"/>
                                </a:cubicBezTo>
                                <a:lnTo>
                                  <a:pt x="0" y="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4" name="Freeform 22"/>
                        <wps:cNvSpPr>
                          <a:spLocks noEditPoints="1"/>
                        </wps:cNvSpPr>
                        <wps:spPr bwMode="auto">
                          <a:xfrm>
                            <a:off x="836295" y="659130"/>
                            <a:ext cx="60325" cy="67945"/>
                          </a:xfrm>
                          <a:custGeom>
                            <a:avLst/>
                            <a:gdLst>
                              <a:gd name="T0" fmla="*/ 35 w 66"/>
                              <a:gd name="T1" fmla="*/ 64 h 74"/>
                              <a:gd name="T2" fmla="*/ 57 w 66"/>
                              <a:gd name="T3" fmla="*/ 55 h 74"/>
                              <a:gd name="T4" fmla="*/ 64 w 66"/>
                              <a:gd name="T5" fmla="*/ 60 h 74"/>
                              <a:gd name="T6" fmla="*/ 35 w 66"/>
                              <a:gd name="T7" fmla="*/ 74 h 74"/>
                              <a:gd name="T8" fmla="*/ 0 w 66"/>
                              <a:gd name="T9" fmla="*/ 37 h 74"/>
                              <a:gd name="T10" fmla="*/ 34 w 66"/>
                              <a:gd name="T11" fmla="*/ 0 h 74"/>
                              <a:gd name="T12" fmla="*/ 66 w 66"/>
                              <a:gd name="T13" fmla="*/ 38 h 74"/>
                              <a:gd name="T14" fmla="*/ 66 w 66"/>
                              <a:gd name="T15" fmla="*/ 41 h 74"/>
                              <a:gd name="T16" fmla="*/ 11 w 66"/>
                              <a:gd name="T17" fmla="*/ 41 h 74"/>
                              <a:gd name="T18" fmla="*/ 35 w 66"/>
                              <a:gd name="T19" fmla="*/ 64 h 74"/>
                              <a:gd name="T20" fmla="*/ 56 w 66"/>
                              <a:gd name="T21" fmla="*/ 33 h 74"/>
                              <a:gd name="T22" fmla="*/ 33 w 66"/>
                              <a:gd name="T23" fmla="*/ 9 h 74"/>
                              <a:gd name="T24" fmla="*/ 11 w 66"/>
                              <a:gd name="T25" fmla="*/ 33 h 74"/>
                              <a:gd name="T26" fmla="*/ 56 w 66"/>
                              <a:gd name="T27" fmla="*/ 33 h 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66" h="74">
                                <a:moveTo>
                                  <a:pt x="35" y="64"/>
                                </a:moveTo>
                                <a:cubicBezTo>
                                  <a:pt x="45" y="64"/>
                                  <a:pt x="52" y="61"/>
                                  <a:pt x="57" y="55"/>
                                </a:cubicBezTo>
                                <a:cubicBezTo>
                                  <a:pt x="64" y="60"/>
                                  <a:pt x="64" y="60"/>
                                  <a:pt x="64" y="60"/>
                                </a:cubicBezTo>
                                <a:cubicBezTo>
                                  <a:pt x="57" y="68"/>
                                  <a:pt x="48" y="74"/>
                                  <a:pt x="35" y="74"/>
                                </a:cubicBezTo>
                                <a:cubicBezTo>
                                  <a:pt x="16" y="74"/>
                                  <a:pt x="0" y="59"/>
                                  <a:pt x="0" y="37"/>
                                </a:cubicBezTo>
                                <a:cubicBezTo>
                                  <a:pt x="0" y="17"/>
                                  <a:pt x="14" y="0"/>
                                  <a:pt x="34" y="0"/>
                                </a:cubicBezTo>
                                <a:cubicBezTo>
                                  <a:pt x="54" y="0"/>
                                  <a:pt x="66" y="17"/>
                                  <a:pt x="66" y="38"/>
                                </a:cubicBezTo>
                                <a:cubicBezTo>
                                  <a:pt x="66" y="38"/>
                                  <a:pt x="66" y="40"/>
                                  <a:pt x="66" y="41"/>
                                </a:cubicBezTo>
                                <a:cubicBezTo>
                                  <a:pt x="11" y="41"/>
                                  <a:pt x="11" y="41"/>
                                  <a:pt x="11" y="41"/>
                                </a:cubicBezTo>
                                <a:cubicBezTo>
                                  <a:pt x="12" y="56"/>
                                  <a:pt x="23" y="64"/>
                                  <a:pt x="35" y="64"/>
                                </a:cubicBezTo>
                                <a:moveTo>
                                  <a:pt x="56" y="33"/>
                                </a:moveTo>
                                <a:cubicBezTo>
                                  <a:pt x="54" y="20"/>
                                  <a:pt x="47" y="9"/>
                                  <a:pt x="33" y="9"/>
                                </a:cubicBezTo>
                                <a:cubicBezTo>
                                  <a:pt x="21" y="9"/>
                                  <a:pt x="12" y="19"/>
                                  <a:pt x="11" y="33"/>
                                </a:cubicBezTo>
                                <a:lnTo>
                                  <a:pt x="56" y="3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5" name="Freeform 23"/>
                        <wps:cNvSpPr>
                          <a:spLocks/>
                        </wps:cNvSpPr>
                        <wps:spPr bwMode="auto">
                          <a:xfrm>
                            <a:off x="908685" y="660400"/>
                            <a:ext cx="49530" cy="66040"/>
                          </a:xfrm>
                          <a:custGeom>
                            <a:avLst/>
                            <a:gdLst>
                              <a:gd name="T0" fmla="*/ 0 w 54"/>
                              <a:gd name="T1" fmla="*/ 62 h 72"/>
                              <a:gd name="T2" fmla="*/ 5 w 54"/>
                              <a:gd name="T3" fmla="*/ 55 h 72"/>
                              <a:gd name="T4" fmla="*/ 29 w 54"/>
                              <a:gd name="T5" fmla="*/ 63 h 72"/>
                              <a:gd name="T6" fmla="*/ 44 w 54"/>
                              <a:gd name="T7" fmla="*/ 52 h 72"/>
                              <a:gd name="T8" fmla="*/ 44 w 54"/>
                              <a:gd name="T9" fmla="*/ 52 h 72"/>
                              <a:gd name="T10" fmla="*/ 26 w 54"/>
                              <a:gd name="T11" fmla="*/ 40 h 72"/>
                              <a:gd name="T12" fmla="*/ 3 w 54"/>
                              <a:gd name="T13" fmla="*/ 20 h 72"/>
                              <a:gd name="T14" fmla="*/ 3 w 54"/>
                              <a:gd name="T15" fmla="*/ 20 h 72"/>
                              <a:gd name="T16" fmla="*/ 27 w 54"/>
                              <a:gd name="T17" fmla="*/ 0 h 72"/>
                              <a:gd name="T18" fmla="*/ 52 w 54"/>
                              <a:gd name="T19" fmla="*/ 7 h 72"/>
                              <a:gd name="T20" fmla="*/ 47 w 54"/>
                              <a:gd name="T21" fmla="*/ 15 h 72"/>
                              <a:gd name="T22" fmla="*/ 27 w 54"/>
                              <a:gd name="T23" fmla="*/ 8 h 72"/>
                              <a:gd name="T24" fmla="*/ 13 w 54"/>
                              <a:gd name="T25" fmla="*/ 19 h 72"/>
                              <a:gd name="T26" fmla="*/ 13 w 54"/>
                              <a:gd name="T27" fmla="*/ 19 h 72"/>
                              <a:gd name="T28" fmla="*/ 31 w 54"/>
                              <a:gd name="T29" fmla="*/ 31 h 72"/>
                              <a:gd name="T30" fmla="*/ 54 w 54"/>
                              <a:gd name="T31" fmla="*/ 51 h 72"/>
                              <a:gd name="T32" fmla="*/ 54 w 54"/>
                              <a:gd name="T33" fmla="*/ 51 h 72"/>
                              <a:gd name="T34" fmla="*/ 29 w 54"/>
                              <a:gd name="T35" fmla="*/ 72 h 72"/>
                              <a:gd name="T36" fmla="*/ 0 w 54"/>
                              <a:gd name="T37" fmla="*/ 6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54" h="72">
                                <a:moveTo>
                                  <a:pt x="0" y="62"/>
                                </a:moveTo>
                                <a:cubicBezTo>
                                  <a:pt x="5" y="55"/>
                                  <a:pt x="5" y="55"/>
                                  <a:pt x="5" y="55"/>
                                </a:cubicBezTo>
                                <a:cubicBezTo>
                                  <a:pt x="13" y="60"/>
                                  <a:pt x="21" y="63"/>
                                  <a:pt x="29" y="63"/>
                                </a:cubicBezTo>
                                <a:cubicBezTo>
                                  <a:pt x="38" y="63"/>
                                  <a:pt x="44" y="59"/>
                                  <a:pt x="44" y="52"/>
                                </a:cubicBezTo>
                                <a:cubicBezTo>
                                  <a:pt x="44" y="52"/>
                                  <a:pt x="44" y="52"/>
                                  <a:pt x="44" y="52"/>
                                </a:cubicBezTo>
                                <a:cubicBezTo>
                                  <a:pt x="44" y="45"/>
                                  <a:pt x="35" y="42"/>
                                  <a:pt x="26" y="40"/>
                                </a:cubicBezTo>
                                <a:cubicBezTo>
                                  <a:pt x="15" y="37"/>
                                  <a:pt x="3" y="33"/>
                                  <a:pt x="3" y="20"/>
                                </a:cubicBezTo>
                                <a:cubicBezTo>
                                  <a:pt x="3" y="20"/>
                                  <a:pt x="3" y="20"/>
                                  <a:pt x="3" y="20"/>
                                </a:cubicBezTo>
                                <a:cubicBezTo>
                                  <a:pt x="3" y="8"/>
                                  <a:pt x="13" y="0"/>
                                  <a:pt x="27" y="0"/>
                                </a:cubicBezTo>
                                <a:cubicBezTo>
                                  <a:pt x="35" y="0"/>
                                  <a:pt x="45" y="3"/>
                                  <a:pt x="52" y="7"/>
                                </a:cubicBezTo>
                                <a:cubicBezTo>
                                  <a:pt x="47" y="15"/>
                                  <a:pt x="47" y="15"/>
                                  <a:pt x="47" y="15"/>
                                </a:cubicBezTo>
                                <a:cubicBezTo>
                                  <a:pt x="41" y="11"/>
                                  <a:pt x="33" y="8"/>
                                  <a:pt x="27" y="8"/>
                                </a:cubicBezTo>
                                <a:cubicBezTo>
                                  <a:pt x="18" y="8"/>
                                  <a:pt x="13" y="13"/>
                                  <a:pt x="13" y="19"/>
                                </a:cubicBezTo>
                                <a:cubicBezTo>
                                  <a:pt x="13" y="19"/>
                                  <a:pt x="13" y="19"/>
                                  <a:pt x="13" y="19"/>
                                </a:cubicBezTo>
                                <a:cubicBezTo>
                                  <a:pt x="13" y="26"/>
                                  <a:pt x="22" y="28"/>
                                  <a:pt x="31" y="31"/>
                                </a:cubicBezTo>
                                <a:cubicBezTo>
                                  <a:pt x="42" y="34"/>
                                  <a:pt x="54" y="38"/>
                                  <a:pt x="54" y="51"/>
                                </a:cubicBezTo>
                                <a:cubicBezTo>
                                  <a:pt x="54" y="51"/>
                                  <a:pt x="54" y="51"/>
                                  <a:pt x="54" y="51"/>
                                </a:cubicBezTo>
                                <a:cubicBezTo>
                                  <a:pt x="54" y="65"/>
                                  <a:pt x="43" y="72"/>
                                  <a:pt x="29" y="72"/>
                                </a:cubicBezTo>
                                <a:cubicBezTo>
                                  <a:pt x="19" y="72"/>
                                  <a:pt x="8" y="68"/>
                                  <a:pt x="0" y="62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6" name="Freeform 24"/>
                        <wps:cNvSpPr>
                          <a:spLocks noEditPoints="1"/>
                        </wps:cNvSpPr>
                        <wps:spPr bwMode="auto">
                          <a:xfrm>
                            <a:off x="1012825" y="636270"/>
                            <a:ext cx="10795" cy="88900"/>
                          </a:xfrm>
                          <a:custGeom>
                            <a:avLst/>
                            <a:gdLst>
                              <a:gd name="T0" fmla="*/ 0 w 17"/>
                              <a:gd name="T1" fmla="*/ 0 h 140"/>
                              <a:gd name="T2" fmla="*/ 17 w 17"/>
                              <a:gd name="T3" fmla="*/ 0 h 140"/>
                              <a:gd name="T4" fmla="*/ 17 w 17"/>
                              <a:gd name="T5" fmla="*/ 17 h 140"/>
                              <a:gd name="T6" fmla="*/ 0 w 17"/>
                              <a:gd name="T7" fmla="*/ 17 h 140"/>
                              <a:gd name="T8" fmla="*/ 0 w 17"/>
                              <a:gd name="T9" fmla="*/ 0 h 140"/>
                              <a:gd name="T10" fmla="*/ 2 w 17"/>
                              <a:gd name="T11" fmla="*/ 39 h 140"/>
                              <a:gd name="T12" fmla="*/ 16 w 17"/>
                              <a:gd name="T13" fmla="*/ 39 h 140"/>
                              <a:gd name="T14" fmla="*/ 16 w 17"/>
                              <a:gd name="T15" fmla="*/ 140 h 140"/>
                              <a:gd name="T16" fmla="*/ 2 w 17"/>
                              <a:gd name="T17" fmla="*/ 140 h 140"/>
                              <a:gd name="T18" fmla="*/ 2 w 17"/>
                              <a:gd name="T19" fmla="*/ 39 h 14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17" h="140">
                                <a:moveTo>
                                  <a:pt x="0" y="0"/>
                                </a:moveTo>
                                <a:lnTo>
                                  <a:pt x="17" y="0"/>
                                </a:lnTo>
                                <a:lnTo>
                                  <a:pt x="17" y="17"/>
                                </a:lnTo>
                                <a:lnTo>
                                  <a:pt x="0" y="17"/>
                                </a:lnTo>
                                <a:lnTo>
                                  <a:pt x="0" y="0"/>
                                </a:lnTo>
                                <a:close/>
                                <a:moveTo>
                                  <a:pt x="2" y="39"/>
                                </a:moveTo>
                                <a:lnTo>
                                  <a:pt x="16" y="39"/>
                                </a:lnTo>
                                <a:lnTo>
                                  <a:pt x="16" y="140"/>
                                </a:lnTo>
                                <a:lnTo>
                                  <a:pt x="2" y="140"/>
                                </a:lnTo>
                                <a:lnTo>
                                  <a:pt x="2" y="3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7" name="Freeform 25"/>
                        <wps:cNvSpPr>
                          <a:spLocks/>
                        </wps:cNvSpPr>
                        <wps:spPr bwMode="auto">
                          <a:xfrm>
                            <a:off x="1039495" y="641985"/>
                            <a:ext cx="39370" cy="84455"/>
                          </a:xfrm>
                          <a:custGeom>
                            <a:avLst/>
                            <a:gdLst>
                              <a:gd name="T0" fmla="*/ 10 w 43"/>
                              <a:gd name="T1" fmla="*/ 72 h 92"/>
                              <a:gd name="T2" fmla="*/ 10 w 43"/>
                              <a:gd name="T3" fmla="*/ 30 h 92"/>
                              <a:gd name="T4" fmla="*/ 0 w 43"/>
                              <a:gd name="T5" fmla="*/ 30 h 92"/>
                              <a:gd name="T6" fmla="*/ 0 w 43"/>
                              <a:gd name="T7" fmla="*/ 21 h 92"/>
                              <a:gd name="T8" fmla="*/ 10 w 43"/>
                              <a:gd name="T9" fmla="*/ 21 h 92"/>
                              <a:gd name="T10" fmla="*/ 10 w 43"/>
                              <a:gd name="T11" fmla="*/ 0 h 92"/>
                              <a:gd name="T12" fmla="*/ 20 w 43"/>
                              <a:gd name="T13" fmla="*/ 0 h 92"/>
                              <a:gd name="T14" fmla="*/ 20 w 43"/>
                              <a:gd name="T15" fmla="*/ 21 h 92"/>
                              <a:gd name="T16" fmla="*/ 43 w 43"/>
                              <a:gd name="T17" fmla="*/ 21 h 92"/>
                              <a:gd name="T18" fmla="*/ 43 w 43"/>
                              <a:gd name="T19" fmla="*/ 30 h 92"/>
                              <a:gd name="T20" fmla="*/ 20 w 43"/>
                              <a:gd name="T21" fmla="*/ 30 h 92"/>
                              <a:gd name="T22" fmla="*/ 20 w 43"/>
                              <a:gd name="T23" fmla="*/ 71 h 92"/>
                              <a:gd name="T24" fmla="*/ 32 w 43"/>
                              <a:gd name="T25" fmla="*/ 83 h 92"/>
                              <a:gd name="T26" fmla="*/ 42 w 43"/>
                              <a:gd name="T27" fmla="*/ 80 h 92"/>
                              <a:gd name="T28" fmla="*/ 42 w 43"/>
                              <a:gd name="T29" fmla="*/ 89 h 92"/>
                              <a:gd name="T30" fmla="*/ 30 w 43"/>
                              <a:gd name="T31" fmla="*/ 92 h 92"/>
                              <a:gd name="T32" fmla="*/ 10 w 43"/>
                              <a:gd name="T33" fmla="*/ 72 h 9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</a:cxnLst>
                            <a:rect l="0" t="0" r="r" b="b"/>
                            <a:pathLst>
                              <a:path w="43" h="92">
                                <a:moveTo>
                                  <a:pt x="10" y="72"/>
                                </a:moveTo>
                                <a:cubicBezTo>
                                  <a:pt x="10" y="30"/>
                                  <a:pt x="10" y="30"/>
                                  <a:pt x="10" y="30"/>
                                </a:cubicBezTo>
                                <a:cubicBezTo>
                                  <a:pt x="0" y="30"/>
                                  <a:pt x="0" y="30"/>
                                  <a:pt x="0" y="30"/>
                                </a:cubicBezTo>
                                <a:cubicBezTo>
                                  <a:pt x="0" y="21"/>
                                  <a:pt x="0" y="21"/>
                                  <a:pt x="0" y="21"/>
                                </a:cubicBezTo>
                                <a:cubicBezTo>
                                  <a:pt x="10" y="21"/>
                                  <a:pt x="10" y="21"/>
                                  <a:pt x="10" y="21"/>
                                </a:cubicBezTo>
                                <a:cubicBezTo>
                                  <a:pt x="10" y="0"/>
                                  <a:pt x="10" y="0"/>
                                  <a:pt x="10" y="0"/>
                                </a:cubicBezTo>
                                <a:cubicBezTo>
                                  <a:pt x="20" y="0"/>
                                  <a:pt x="20" y="0"/>
                                  <a:pt x="20" y="0"/>
                                </a:cubicBezTo>
                                <a:cubicBezTo>
                                  <a:pt x="20" y="21"/>
                                  <a:pt x="20" y="21"/>
                                  <a:pt x="20" y="21"/>
                                </a:cubicBezTo>
                                <a:cubicBezTo>
                                  <a:pt x="43" y="21"/>
                                  <a:pt x="43" y="21"/>
                                  <a:pt x="43" y="21"/>
                                </a:cubicBezTo>
                                <a:cubicBezTo>
                                  <a:pt x="43" y="30"/>
                                  <a:pt x="43" y="30"/>
                                  <a:pt x="43" y="30"/>
                                </a:cubicBezTo>
                                <a:cubicBezTo>
                                  <a:pt x="20" y="30"/>
                                  <a:pt x="20" y="30"/>
                                  <a:pt x="20" y="30"/>
                                </a:cubicBezTo>
                                <a:cubicBezTo>
                                  <a:pt x="20" y="71"/>
                                  <a:pt x="20" y="71"/>
                                  <a:pt x="20" y="71"/>
                                </a:cubicBezTo>
                                <a:cubicBezTo>
                                  <a:pt x="20" y="80"/>
                                  <a:pt x="25" y="83"/>
                                  <a:pt x="32" y="83"/>
                                </a:cubicBezTo>
                                <a:cubicBezTo>
                                  <a:pt x="36" y="83"/>
                                  <a:pt x="39" y="82"/>
                                  <a:pt x="42" y="80"/>
                                </a:cubicBezTo>
                                <a:cubicBezTo>
                                  <a:pt x="42" y="89"/>
                                  <a:pt x="42" y="89"/>
                                  <a:pt x="42" y="89"/>
                                </a:cubicBezTo>
                                <a:cubicBezTo>
                                  <a:pt x="39" y="91"/>
                                  <a:pt x="35" y="92"/>
                                  <a:pt x="30" y="92"/>
                                </a:cubicBezTo>
                                <a:cubicBezTo>
                                  <a:pt x="18" y="92"/>
                                  <a:pt x="10" y="87"/>
                                  <a:pt x="10" y="72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8" name="Rectangle 26"/>
                        <wps:cNvSpPr>
                          <a:spLocks noChangeArrowheads="1"/>
                        </wps:cNvSpPr>
                        <wps:spPr bwMode="auto">
                          <a:xfrm>
                            <a:off x="1092835" y="683260"/>
                            <a:ext cx="34290" cy="10160"/>
                          </a:xfrm>
                          <a:prstGeom prst="rect">
                            <a:avLst/>
                          </a:pr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9" name="Freeform 27"/>
                        <wps:cNvSpPr>
                          <a:spLocks/>
                        </wps:cNvSpPr>
                        <wps:spPr bwMode="auto">
                          <a:xfrm>
                            <a:off x="1141095" y="633730"/>
                            <a:ext cx="38100" cy="91440"/>
                          </a:xfrm>
                          <a:custGeom>
                            <a:avLst/>
                            <a:gdLst>
                              <a:gd name="T0" fmla="*/ 9 w 42"/>
                              <a:gd name="T1" fmla="*/ 39 h 100"/>
                              <a:gd name="T2" fmla="*/ 0 w 42"/>
                              <a:gd name="T3" fmla="*/ 39 h 100"/>
                              <a:gd name="T4" fmla="*/ 0 w 42"/>
                              <a:gd name="T5" fmla="*/ 30 h 100"/>
                              <a:gd name="T6" fmla="*/ 9 w 42"/>
                              <a:gd name="T7" fmla="*/ 30 h 100"/>
                              <a:gd name="T8" fmla="*/ 9 w 42"/>
                              <a:gd name="T9" fmla="*/ 24 h 100"/>
                              <a:gd name="T10" fmla="*/ 15 w 42"/>
                              <a:gd name="T11" fmla="*/ 6 h 100"/>
                              <a:gd name="T12" fmla="*/ 30 w 42"/>
                              <a:gd name="T13" fmla="*/ 0 h 100"/>
                              <a:gd name="T14" fmla="*/ 42 w 42"/>
                              <a:gd name="T15" fmla="*/ 2 h 100"/>
                              <a:gd name="T16" fmla="*/ 42 w 42"/>
                              <a:gd name="T17" fmla="*/ 11 h 100"/>
                              <a:gd name="T18" fmla="*/ 32 w 42"/>
                              <a:gd name="T19" fmla="*/ 10 h 100"/>
                              <a:gd name="T20" fmla="*/ 20 w 42"/>
                              <a:gd name="T21" fmla="*/ 24 h 100"/>
                              <a:gd name="T22" fmla="*/ 20 w 42"/>
                              <a:gd name="T23" fmla="*/ 30 h 100"/>
                              <a:gd name="T24" fmla="*/ 42 w 42"/>
                              <a:gd name="T25" fmla="*/ 30 h 100"/>
                              <a:gd name="T26" fmla="*/ 42 w 42"/>
                              <a:gd name="T27" fmla="*/ 39 h 100"/>
                              <a:gd name="T28" fmla="*/ 20 w 42"/>
                              <a:gd name="T29" fmla="*/ 39 h 100"/>
                              <a:gd name="T30" fmla="*/ 20 w 42"/>
                              <a:gd name="T31" fmla="*/ 100 h 100"/>
                              <a:gd name="T32" fmla="*/ 9 w 42"/>
                              <a:gd name="T33" fmla="*/ 100 h 100"/>
                              <a:gd name="T34" fmla="*/ 9 w 42"/>
                              <a:gd name="T35" fmla="*/ 39 h 1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</a:cxnLst>
                            <a:rect l="0" t="0" r="r" b="b"/>
                            <a:pathLst>
                              <a:path w="42" h="100">
                                <a:moveTo>
                                  <a:pt x="9" y="39"/>
                                </a:moveTo>
                                <a:cubicBezTo>
                                  <a:pt x="0" y="39"/>
                                  <a:pt x="0" y="39"/>
                                  <a:pt x="0" y="39"/>
                                </a:cubicBezTo>
                                <a:cubicBezTo>
                                  <a:pt x="0" y="30"/>
                                  <a:pt x="0" y="30"/>
                                  <a:pt x="0" y="30"/>
                                </a:cubicBezTo>
                                <a:cubicBezTo>
                                  <a:pt x="9" y="30"/>
                                  <a:pt x="9" y="30"/>
                                  <a:pt x="9" y="30"/>
                                </a:cubicBezTo>
                                <a:cubicBezTo>
                                  <a:pt x="9" y="24"/>
                                  <a:pt x="9" y="24"/>
                                  <a:pt x="9" y="24"/>
                                </a:cubicBezTo>
                                <a:cubicBezTo>
                                  <a:pt x="9" y="16"/>
                                  <a:pt x="11" y="10"/>
                                  <a:pt x="15" y="6"/>
                                </a:cubicBezTo>
                                <a:cubicBezTo>
                                  <a:pt x="19" y="2"/>
                                  <a:pt x="24" y="0"/>
                                  <a:pt x="30" y="0"/>
                                </a:cubicBezTo>
                                <a:cubicBezTo>
                                  <a:pt x="35" y="0"/>
                                  <a:pt x="39" y="1"/>
                                  <a:pt x="42" y="2"/>
                                </a:cubicBezTo>
                                <a:cubicBezTo>
                                  <a:pt x="42" y="11"/>
                                  <a:pt x="42" y="11"/>
                                  <a:pt x="42" y="11"/>
                                </a:cubicBezTo>
                                <a:cubicBezTo>
                                  <a:pt x="38" y="10"/>
                                  <a:pt x="35" y="10"/>
                                  <a:pt x="32" y="10"/>
                                </a:cubicBezTo>
                                <a:cubicBezTo>
                                  <a:pt x="24" y="10"/>
                                  <a:pt x="20" y="14"/>
                                  <a:pt x="20" y="24"/>
                                </a:cubicBezTo>
                                <a:cubicBezTo>
                                  <a:pt x="20" y="30"/>
                                  <a:pt x="20" y="30"/>
                                  <a:pt x="20" y="30"/>
                                </a:cubicBezTo>
                                <a:cubicBezTo>
                                  <a:pt x="42" y="30"/>
                                  <a:pt x="42" y="30"/>
                                  <a:pt x="42" y="30"/>
                                </a:cubicBezTo>
                                <a:cubicBezTo>
                                  <a:pt x="42" y="39"/>
                                  <a:pt x="42" y="39"/>
                                  <a:pt x="42" y="39"/>
                                </a:cubicBezTo>
                                <a:cubicBezTo>
                                  <a:pt x="20" y="39"/>
                                  <a:pt x="20" y="39"/>
                                  <a:pt x="20" y="39"/>
                                </a:cubicBezTo>
                                <a:cubicBezTo>
                                  <a:pt x="20" y="100"/>
                                  <a:pt x="20" y="100"/>
                                  <a:pt x="20" y="100"/>
                                </a:cubicBezTo>
                                <a:cubicBezTo>
                                  <a:pt x="9" y="100"/>
                                  <a:pt x="9" y="100"/>
                                  <a:pt x="9" y="100"/>
                                </a:cubicBezTo>
                                <a:lnTo>
                                  <a:pt x="9" y="3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0" name="Freeform 28"/>
                        <wps:cNvSpPr>
                          <a:spLocks noEditPoints="1"/>
                        </wps:cNvSpPr>
                        <wps:spPr bwMode="auto">
                          <a:xfrm>
                            <a:off x="1184910" y="659130"/>
                            <a:ext cx="106045" cy="67945"/>
                          </a:xfrm>
                          <a:custGeom>
                            <a:avLst/>
                            <a:gdLst>
                              <a:gd name="T0" fmla="*/ 0 w 116"/>
                              <a:gd name="T1" fmla="*/ 52 h 74"/>
                              <a:gd name="T2" fmla="*/ 0 w 116"/>
                              <a:gd name="T3" fmla="*/ 51 h 74"/>
                              <a:gd name="T4" fmla="*/ 29 w 116"/>
                              <a:gd name="T5" fmla="*/ 28 h 74"/>
                              <a:gd name="T6" fmla="*/ 50 w 116"/>
                              <a:gd name="T7" fmla="*/ 31 h 74"/>
                              <a:gd name="T8" fmla="*/ 50 w 116"/>
                              <a:gd name="T9" fmla="*/ 29 h 74"/>
                              <a:gd name="T10" fmla="*/ 30 w 116"/>
                              <a:gd name="T11" fmla="*/ 10 h 74"/>
                              <a:gd name="T12" fmla="*/ 9 w 116"/>
                              <a:gd name="T13" fmla="*/ 15 h 74"/>
                              <a:gd name="T14" fmla="*/ 6 w 116"/>
                              <a:gd name="T15" fmla="*/ 7 h 74"/>
                              <a:gd name="T16" fmla="*/ 31 w 116"/>
                              <a:gd name="T17" fmla="*/ 1 h 74"/>
                              <a:gd name="T18" fmla="*/ 57 w 116"/>
                              <a:gd name="T19" fmla="*/ 16 h 74"/>
                              <a:gd name="T20" fmla="*/ 84 w 116"/>
                              <a:gd name="T21" fmla="*/ 0 h 74"/>
                              <a:gd name="T22" fmla="*/ 116 w 116"/>
                              <a:gd name="T23" fmla="*/ 38 h 74"/>
                              <a:gd name="T24" fmla="*/ 116 w 116"/>
                              <a:gd name="T25" fmla="*/ 41 h 74"/>
                              <a:gd name="T26" fmla="*/ 60 w 116"/>
                              <a:gd name="T27" fmla="*/ 41 h 74"/>
                              <a:gd name="T28" fmla="*/ 85 w 116"/>
                              <a:gd name="T29" fmla="*/ 64 h 74"/>
                              <a:gd name="T30" fmla="*/ 107 w 116"/>
                              <a:gd name="T31" fmla="*/ 55 h 74"/>
                              <a:gd name="T32" fmla="*/ 114 w 116"/>
                              <a:gd name="T33" fmla="*/ 60 h 74"/>
                              <a:gd name="T34" fmla="*/ 85 w 116"/>
                              <a:gd name="T35" fmla="*/ 74 h 74"/>
                              <a:gd name="T36" fmla="*/ 57 w 116"/>
                              <a:gd name="T37" fmla="*/ 59 h 74"/>
                              <a:gd name="T38" fmla="*/ 26 w 116"/>
                              <a:gd name="T39" fmla="*/ 73 h 74"/>
                              <a:gd name="T40" fmla="*/ 0 w 116"/>
                              <a:gd name="T41" fmla="*/ 52 h 74"/>
                              <a:gd name="T42" fmla="*/ 53 w 116"/>
                              <a:gd name="T43" fmla="*/ 53 h 74"/>
                              <a:gd name="T44" fmla="*/ 50 w 116"/>
                              <a:gd name="T45" fmla="*/ 39 h 74"/>
                              <a:gd name="T46" fmla="*/ 30 w 116"/>
                              <a:gd name="T47" fmla="*/ 37 h 74"/>
                              <a:gd name="T48" fmla="*/ 10 w 116"/>
                              <a:gd name="T49" fmla="*/ 51 h 74"/>
                              <a:gd name="T50" fmla="*/ 10 w 116"/>
                              <a:gd name="T51" fmla="*/ 51 h 74"/>
                              <a:gd name="T52" fmla="*/ 28 w 116"/>
                              <a:gd name="T53" fmla="*/ 65 h 74"/>
                              <a:gd name="T54" fmla="*/ 53 w 116"/>
                              <a:gd name="T55" fmla="*/ 53 h 74"/>
                              <a:gd name="T56" fmla="*/ 105 w 116"/>
                              <a:gd name="T57" fmla="*/ 33 h 74"/>
                              <a:gd name="T58" fmla="*/ 83 w 116"/>
                              <a:gd name="T59" fmla="*/ 9 h 74"/>
                              <a:gd name="T60" fmla="*/ 60 w 116"/>
                              <a:gd name="T61" fmla="*/ 33 h 74"/>
                              <a:gd name="T62" fmla="*/ 105 w 116"/>
                              <a:gd name="T63" fmla="*/ 33 h 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</a:cxnLst>
                            <a:rect l="0" t="0" r="r" b="b"/>
                            <a:pathLst>
                              <a:path w="116" h="74">
                                <a:moveTo>
                                  <a:pt x="0" y="52"/>
                                </a:moveTo>
                                <a:cubicBezTo>
                                  <a:pt x="0" y="51"/>
                                  <a:pt x="0" y="51"/>
                                  <a:pt x="0" y="51"/>
                                </a:cubicBezTo>
                                <a:cubicBezTo>
                                  <a:pt x="0" y="36"/>
                                  <a:pt x="12" y="28"/>
                                  <a:pt x="29" y="28"/>
                                </a:cubicBezTo>
                                <a:cubicBezTo>
                                  <a:pt x="38" y="28"/>
                                  <a:pt x="43" y="30"/>
                                  <a:pt x="50" y="31"/>
                                </a:cubicBezTo>
                                <a:cubicBezTo>
                                  <a:pt x="50" y="29"/>
                                  <a:pt x="50" y="29"/>
                                  <a:pt x="50" y="29"/>
                                </a:cubicBezTo>
                                <a:cubicBezTo>
                                  <a:pt x="50" y="17"/>
                                  <a:pt x="42" y="10"/>
                                  <a:pt x="30" y="10"/>
                                </a:cubicBezTo>
                                <a:cubicBezTo>
                                  <a:pt x="22" y="10"/>
                                  <a:pt x="16" y="12"/>
                                  <a:pt x="9" y="15"/>
                                </a:cubicBezTo>
                                <a:cubicBezTo>
                                  <a:pt x="6" y="7"/>
                                  <a:pt x="6" y="7"/>
                                  <a:pt x="6" y="7"/>
                                </a:cubicBezTo>
                                <a:cubicBezTo>
                                  <a:pt x="14" y="3"/>
                                  <a:pt x="21" y="1"/>
                                  <a:pt x="31" y="1"/>
                                </a:cubicBezTo>
                                <a:cubicBezTo>
                                  <a:pt x="44" y="1"/>
                                  <a:pt x="53" y="6"/>
                                  <a:pt x="57" y="16"/>
                                </a:cubicBezTo>
                                <a:cubicBezTo>
                                  <a:pt x="62" y="7"/>
                                  <a:pt x="72" y="0"/>
                                  <a:pt x="84" y="0"/>
                                </a:cubicBezTo>
                                <a:cubicBezTo>
                                  <a:pt x="104" y="0"/>
                                  <a:pt x="116" y="17"/>
                                  <a:pt x="116" y="38"/>
                                </a:cubicBezTo>
                                <a:cubicBezTo>
                                  <a:pt x="116" y="38"/>
                                  <a:pt x="116" y="40"/>
                                  <a:pt x="116" y="41"/>
                                </a:cubicBezTo>
                                <a:cubicBezTo>
                                  <a:pt x="60" y="41"/>
                                  <a:pt x="60" y="41"/>
                                  <a:pt x="60" y="41"/>
                                </a:cubicBezTo>
                                <a:cubicBezTo>
                                  <a:pt x="62" y="56"/>
                                  <a:pt x="73" y="64"/>
                                  <a:pt x="85" y="64"/>
                                </a:cubicBezTo>
                                <a:cubicBezTo>
                                  <a:pt x="95" y="64"/>
                                  <a:pt x="101" y="61"/>
                                  <a:pt x="107" y="55"/>
                                </a:cubicBezTo>
                                <a:cubicBezTo>
                                  <a:pt x="114" y="60"/>
                                  <a:pt x="114" y="60"/>
                                  <a:pt x="114" y="60"/>
                                </a:cubicBezTo>
                                <a:cubicBezTo>
                                  <a:pt x="107" y="68"/>
                                  <a:pt x="98" y="74"/>
                                  <a:pt x="85" y="74"/>
                                </a:cubicBezTo>
                                <a:cubicBezTo>
                                  <a:pt x="73" y="74"/>
                                  <a:pt x="63" y="68"/>
                                  <a:pt x="57" y="59"/>
                                </a:cubicBezTo>
                                <a:cubicBezTo>
                                  <a:pt x="49" y="67"/>
                                  <a:pt x="37" y="73"/>
                                  <a:pt x="26" y="73"/>
                                </a:cubicBezTo>
                                <a:cubicBezTo>
                                  <a:pt x="13" y="73"/>
                                  <a:pt x="0" y="66"/>
                                  <a:pt x="0" y="52"/>
                                </a:cubicBezTo>
                                <a:moveTo>
                                  <a:pt x="53" y="53"/>
                                </a:moveTo>
                                <a:cubicBezTo>
                                  <a:pt x="51" y="48"/>
                                  <a:pt x="50" y="44"/>
                                  <a:pt x="50" y="39"/>
                                </a:cubicBezTo>
                                <a:cubicBezTo>
                                  <a:pt x="45" y="38"/>
                                  <a:pt x="38" y="37"/>
                                  <a:pt x="30" y="37"/>
                                </a:cubicBezTo>
                                <a:cubicBezTo>
                                  <a:pt x="18" y="37"/>
                                  <a:pt x="10" y="42"/>
                                  <a:pt x="10" y="51"/>
                                </a:cubicBezTo>
                                <a:cubicBezTo>
                                  <a:pt x="10" y="51"/>
                                  <a:pt x="10" y="51"/>
                                  <a:pt x="10" y="51"/>
                                </a:cubicBezTo>
                                <a:cubicBezTo>
                                  <a:pt x="10" y="60"/>
                                  <a:pt x="19" y="65"/>
                                  <a:pt x="28" y="65"/>
                                </a:cubicBezTo>
                                <a:cubicBezTo>
                                  <a:pt x="40" y="65"/>
                                  <a:pt x="46" y="60"/>
                                  <a:pt x="53" y="53"/>
                                </a:cubicBezTo>
                                <a:moveTo>
                                  <a:pt x="105" y="33"/>
                                </a:moveTo>
                                <a:cubicBezTo>
                                  <a:pt x="104" y="20"/>
                                  <a:pt x="97" y="9"/>
                                  <a:pt x="83" y="9"/>
                                </a:cubicBezTo>
                                <a:cubicBezTo>
                                  <a:pt x="71" y="9"/>
                                  <a:pt x="62" y="19"/>
                                  <a:pt x="60" y="33"/>
                                </a:cubicBezTo>
                                <a:lnTo>
                                  <a:pt x="105" y="3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1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1308735" y="634365"/>
                            <a:ext cx="9525" cy="90805"/>
                          </a:xfrm>
                          <a:prstGeom prst="rect">
                            <a:avLst/>
                          </a:pr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2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1341120" y="634365"/>
                            <a:ext cx="9525" cy="90805"/>
                          </a:xfrm>
                          <a:prstGeom prst="rect">
                            <a:avLst/>
                          </a:pr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3" name="Freeform 31"/>
                        <wps:cNvSpPr>
                          <a:spLocks noEditPoints="1"/>
                        </wps:cNvSpPr>
                        <wps:spPr bwMode="auto">
                          <a:xfrm>
                            <a:off x="1369060" y="659130"/>
                            <a:ext cx="60960" cy="67945"/>
                          </a:xfrm>
                          <a:custGeom>
                            <a:avLst/>
                            <a:gdLst>
                              <a:gd name="T0" fmla="*/ 36 w 67"/>
                              <a:gd name="T1" fmla="*/ 64 h 74"/>
                              <a:gd name="T2" fmla="*/ 58 w 67"/>
                              <a:gd name="T3" fmla="*/ 55 h 74"/>
                              <a:gd name="T4" fmla="*/ 64 w 67"/>
                              <a:gd name="T5" fmla="*/ 60 h 74"/>
                              <a:gd name="T6" fmla="*/ 35 w 67"/>
                              <a:gd name="T7" fmla="*/ 74 h 74"/>
                              <a:gd name="T8" fmla="*/ 0 w 67"/>
                              <a:gd name="T9" fmla="*/ 37 h 74"/>
                              <a:gd name="T10" fmla="*/ 34 w 67"/>
                              <a:gd name="T11" fmla="*/ 0 h 74"/>
                              <a:gd name="T12" fmla="*/ 67 w 67"/>
                              <a:gd name="T13" fmla="*/ 38 h 74"/>
                              <a:gd name="T14" fmla="*/ 66 w 67"/>
                              <a:gd name="T15" fmla="*/ 41 h 74"/>
                              <a:gd name="T16" fmla="*/ 11 w 67"/>
                              <a:gd name="T17" fmla="*/ 41 h 74"/>
                              <a:gd name="T18" fmla="*/ 36 w 67"/>
                              <a:gd name="T19" fmla="*/ 64 h 74"/>
                              <a:gd name="T20" fmla="*/ 56 w 67"/>
                              <a:gd name="T21" fmla="*/ 33 h 74"/>
                              <a:gd name="T22" fmla="*/ 34 w 67"/>
                              <a:gd name="T23" fmla="*/ 9 h 74"/>
                              <a:gd name="T24" fmla="*/ 11 w 67"/>
                              <a:gd name="T25" fmla="*/ 33 h 74"/>
                              <a:gd name="T26" fmla="*/ 56 w 67"/>
                              <a:gd name="T27" fmla="*/ 33 h 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67" h="74">
                                <a:moveTo>
                                  <a:pt x="36" y="64"/>
                                </a:moveTo>
                                <a:cubicBezTo>
                                  <a:pt x="45" y="64"/>
                                  <a:pt x="52" y="61"/>
                                  <a:pt x="58" y="55"/>
                                </a:cubicBezTo>
                                <a:cubicBezTo>
                                  <a:pt x="64" y="60"/>
                                  <a:pt x="64" y="60"/>
                                  <a:pt x="64" y="60"/>
                                </a:cubicBezTo>
                                <a:cubicBezTo>
                                  <a:pt x="57" y="68"/>
                                  <a:pt x="49" y="74"/>
                                  <a:pt x="35" y="74"/>
                                </a:cubicBezTo>
                                <a:cubicBezTo>
                                  <a:pt x="16" y="74"/>
                                  <a:pt x="0" y="59"/>
                                  <a:pt x="0" y="37"/>
                                </a:cubicBezTo>
                                <a:cubicBezTo>
                                  <a:pt x="0" y="17"/>
                                  <a:pt x="15" y="0"/>
                                  <a:pt x="34" y="0"/>
                                </a:cubicBezTo>
                                <a:cubicBezTo>
                                  <a:pt x="55" y="0"/>
                                  <a:pt x="67" y="17"/>
                                  <a:pt x="67" y="38"/>
                                </a:cubicBezTo>
                                <a:cubicBezTo>
                                  <a:pt x="67" y="38"/>
                                  <a:pt x="67" y="40"/>
                                  <a:pt x="66" y="41"/>
                                </a:cubicBezTo>
                                <a:cubicBezTo>
                                  <a:pt x="11" y="41"/>
                                  <a:pt x="11" y="41"/>
                                  <a:pt x="11" y="41"/>
                                </a:cubicBezTo>
                                <a:cubicBezTo>
                                  <a:pt x="12" y="56"/>
                                  <a:pt x="23" y="64"/>
                                  <a:pt x="36" y="64"/>
                                </a:cubicBezTo>
                                <a:moveTo>
                                  <a:pt x="56" y="33"/>
                                </a:moveTo>
                                <a:cubicBezTo>
                                  <a:pt x="55" y="20"/>
                                  <a:pt x="47" y="9"/>
                                  <a:pt x="34" y="9"/>
                                </a:cubicBezTo>
                                <a:cubicBezTo>
                                  <a:pt x="22" y="9"/>
                                  <a:pt x="12" y="19"/>
                                  <a:pt x="11" y="33"/>
                                </a:cubicBezTo>
                                <a:lnTo>
                                  <a:pt x="56" y="3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4" name="Freeform 32"/>
                        <wps:cNvSpPr>
                          <a:spLocks/>
                        </wps:cNvSpPr>
                        <wps:spPr bwMode="auto">
                          <a:xfrm>
                            <a:off x="1441450" y="660400"/>
                            <a:ext cx="48895" cy="66040"/>
                          </a:xfrm>
                          <a:custGeom>
                            <a:avLst/>
                            <a:gdLst>
                              <a:gd name="T0" fmla="*/ 0 w 54"/>
                              <a:gd name="T1" fmla="*/ 62 h 72"/>
                              <a:gd name="T2" fmla="*/ 5 w 54"/>
                              <a:gd name="T3" fmla="*/ 55 h 72"/>
                              <a:gd name="T4" fmla="*/ 30 w 54"/>
                              <a:gd name="T5" fmla="*/ 63 h 72"/>
                              <a:gd name="T6" fmla="*/ 44 w 54"/>
                              <a:gd name="T7" fmla="*/ 52 h 72"/>
                              <a:gd name="T8" fmla="*/ 44 w 54"/>
                              <a:gd name="T9" fmla="*/ 52 h 72"/>
                              <a:gd name="T10" fmla="*/ 27 w 54"/>
                              <a:gd name="T11" fmla="*/ 40 h 72"/>
                              <a:gd name="T12" fmla="*/ 3 w 54"/>
                              <a:gd name="T13" fmla="*/ 20 h 72"/>
                              <a:gd name="T14" fmla="*/ 3 w 54"/>
                              <a:gd name="T15" fmla="*/ 20 h 72"/>
                              <a:gd name="T16" fmla="*/ 27 w 54"/>
                              <a:gd name="T17" fmla="*/ 0 h 72"/>
                              <a:gd name="T18" fmla="*/ 52 w 54"/>
                              <a:gd name="T19" fmla="*/ 7 h 72"/>
                              <a:gd name="T20" fmla="*/ 48 w 54"/>
                              <a:gd name="T21" fmla="*/ 15 h 72"/>
                              <a:gd name="T22" fmla="*/ 27 w 54"/>
                              <a:gd name="T23" fmla="*/ 8 h 72"/>
                              <a:gd name="T24" fmla="*/ 13 w 54"/>
                              <a:gd name="T25" fmla="*/ 19 h 72"/>
                              <a:gd name="T26" fmla="*/ 13 w 54"/>
                              <a:gd name="T27" fmla="*/ 19 h 72"/>
                              <a:gd name="T28" fmla="*/ 31 w 54"/>
                              <a:gd name="T29" fmla="*/ 31 h 72"/>
                              <a:gd name="T30" fmla="*/ 54 w 54"/>
                              <a:gd name="T31" fmla="*/ 51 h 72"/>
                              <a:gd name="T32" fmla="*/ 54 w 54"/>
                              <a:gd name="T33" fmla="*/ 51 h 72"/>
                              <a:gd name="T34" fmla="*/ 29 w 54"/>
                              <a:gd name="T35" fmla="*/ 72 h 72"/>
                              <a:gd name="T36" fmla="*/ 0 w 54"/>
                              <a:gd name="T37" fmla="*/ 6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54" h="72">
                                <a:moveTo>
                                  <a:pt x="0" y="62"/>
                                </a:moveTo>
                                <a:cubicBezTo>
                                  <a:pt x="5" y="55"/>
                                  <a:pt x="5" y="55"/>
                                  <a:pt x="5" y="55"/>
                                </a:cubicBezTo>
                                <a:cubicBezTo>
                                  <a:pt x="13" y="60"/>
                                  <a:pt x="21" y="63"/>
                                  <a:pt x="30" y="63"/>
                                </a:cubicBezTo>
                                <a:cubicBezTo>
                                  <a:pt x="38" y="63"/>
                                  <a:pt x="44" y="59"/>
                                  <a:pt x="44" y="52"/>
                                </a:cubicBezTo>
                                <a:cubicBezTo>
                                  <a:pt x="44" y="52"/>
                                  <a:pt x="44" y="52"/>
                                  <a:pt x="44" y="52"/>
                                </a:cubicBezTo>
                                <a:cubicBezTo>
                                  <a:pt x="44" y="45"/>
                                  <a:pt x="36" y="42"/>
                                  <a:pt x="27" y="40"/>
                                </a:cubicBezTo>
                                <a:cubicBezTo>
                                  <a:pt x="16" y="37"/>
                                  <a:pt x="3" y="33"/>
                                  <a:pt x="3" y="20"/>
                                </a:cubicBezTo>
                                <a:cubicBezTo>
                                  <a:pt x="3" y="20"/>
                                  <a:pt x="3" y="20"/>
                                  <a:pt x="3" y="20"/>
                                </a:cubicBezTo>
                                <a:cubicBezTo>
                                  <a:pt x="3" y="8"/>
                                  <a:pt x="13" y="0"/>
                                  <a:pt x="27" y="0"/>
                                </a:cubicBezTo>
                                <a:cubicBezTo>
                                  <a:pt x="36" y="0"/>
                                  <a:pt x="45" y="3"/>
                                  <a:pt x="52" y="7"/>
                                </a:cubicBezTo>
                                <a:cubicBezTo>
                                  <a:pt x="48" y="15"/>
                                  <a:pt x="48" y="15"/>
                                  <a:pt x="48" y="15"/>
                                </a:cubicBezTo>
                                <a:cubicBezTo>
                                  <a:pt x="41" y="11"/>
                                  <a:pt x="34" y="8"/>
                                  <a:pt x="27" y="8"/>
                                </a:cubicBezTo>
                                <a:cubicBezTo>
                                  <a:pt x="19" y="8"/>
                                  <a:pt x="13" y="13"/>
                                  <a:pt x="13" y="19"/>
                                </a:cubicBezTo>
                                <a:cubicBezTo>
                                  <a:pt x="13" y="19"/>
                                  <a:pt x="13" y="19"/>
                                  <a:pt x="13" y="19"/>
                                </a:cubicBezTo>
                                <a:cubicBezTo>
                                  <a:pt x="13" y="26"/>
                                  <a:pt x="22" y="28"/>
                                  <a:pt x="31" y="31"/>
                                </a:cubicBezTo>
                                <a:cubicBezTo>
                                  <a:pt x="42" y="34"/>
                                  <a:pt x="54" y="38"/>
                                  <a:pt x="54" y="51"/>
                                </a:cubicBezTo>
                                <a:cubicBezTo>
                                  <a:pt x="54" y="51"/>
                                  <a:pt x="54" y="51"/>
                                  <a:pt x="54" y="51"/>
                                </a:cubicBezTo>
                                <a:cubicBezTo>
                                  <a:pt x="54" y="65"/>
                                  <a:pt x="43" y="72"/>
                                  <a:pt x="29" y="72"/>
                                </a:cubicBezTo>
                                <a:cubicBezTo>
                                  <a:pt x="19" y="72"/>
                                  <a:pt x="8" y="68"/>
                                  <a:pt x="0" y="62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5" name="Freeform 33"/>
                        <wps:cNvSpPr>
                          <a:spLocks/>
                        </wps:cNvSpPr>
                        <wps:spPr bwMode="auto">
                          <a:xfrm>
                            <a:off x="1501775" y="660400"/>
                            <a:ext cx="48895" cy="66040"/>
                          </a:xfrm>
                          <a:custGeom>
                            <a:avLst/>
                            <a:gdLst>
                              <a:gd name="T0" fmla="*/ 0 w 54"/>
                              <a:gd name="T1" fmla="*/ 62 h 72"/>
                              <a:gd name="T2" fmla="*/ 6 w 54"/>
                              <a:gd name="T3" fmla="*/ 55 h 72"/>
                              <a:gd name="T4" fmla="*/ 30 w 54"/>
                              <a:gd name="T5" fmla="*/ 63 h 72"/>
                              <a:gd name="T6" fmla="*/ 44 w 54"/>
                              <a:gd name="T7" fmla="*/ 52 h 72"/>
                              <a:gd name="T8" fmla="*/ 44 w 54"/>
                              <a:gd name="T9" fmla="*/ 52 h 72"/>
                              <a:gd name="T10" fmla="*/ 27 w 54"/>
                              <a:gd name="T11" fmla="*/ 40 h 72"/>
                              <a:gd name="T12" fmla="*/ 4 w 54"/>
                              <a:gd name="T13" fmla="*/ 20 h 72"/>
                              <a:gd name="T14" fmla="*/ 4 w 54"/>
                              <a:gd name="T15" fmla="*/ 20 h 72"/>
                              <a:gd name="T16" fmla="*/ 28 w 54"/>
                              <a:gd name="T17" fmla="*/ 0 h 72"/>
                              <a:gd name="T18" fmla="*/ 53 w 54"/>
                              <a:gd name="T19" fmla="*/ 7 h 72"/>
                              <a:gd name="T20" fmla="*/ 48 w 54"/>
                              <a:gd name="T21" fmla="*/ 15 h 72"/>
                              <a:gd name="T22" fmla="*/ 27 w 54"/>
                              <a:gd name="T23" fmla="*/ 8 h 72"/>
                              <a:gd name="T24" fmla="*/ 14 w 54"/>
                              <a:gd name="T25" fmla="*/ 19 h 72"/>
                              <a:gd name="T26" fmla="*/ 14 w 54"/>
                              <a:gd name="T27" fmla="*/ 19 h 72"/>
                              <a:gd name="T28" fmla="*/ 32 w 54"/>
                              <a:gd name="T29" fmla="*/ 31 h 72"/>
                              <a:gd name="T30" fmla="*/ 54 w 54"/>
                              <a:gd name="T31" fmla="*/ 51 h 72"/>
                              <a:gd name="T32" fmla="*/ 54 w 54"/>
                              <a:gd name="T33" fmla="*/ 51 h 72"/>
                              <a:gd name="T34" fmla="*/ 29 w 54"/>
                              <a:gd name="T35" fmla="*/ 72 h 72"/>
                              <a:gd name="T36" fmla="*/ 0 w 54"/>
                              <a:gd name="T37" fmla="*/ 6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54" h="72">
                                <a:moveTo>
                                  <a:pt x="0" y="62"/>
                                </a:moveTo>
                                <a:cubicBezTo>
                                  <a:pt x="6" y="55"/>
                                  <a:pt x="6" y="55"/>
                                  <a:pt x="6" y="55"/>
                                </a:cubicBezTo>
                                <a:cubicBezTo>
                                  <a:pt x="13" y="60"/>
                                  <a:pt x="22" y="63"/>
                                  <a:pt x="30" y="63"/>
                                </a:cubicBezTo>
                                <a:cubicBezTo>
                                  <a:pt x="38" y="63"/>
                                  <a:pt x="44" y="59"/>
                                  <a:pt x="44" y="52"/>
                                </a:cubicBezTo>
                                <a:cubicBezTo>
                                  <a:pt x="44" y="52"/>
                                  <a:pt x="44" y="52"/>
                                  <a:pt x="44" y="52"/>
                                </a:cubicBezTo>
                                <a:cubicBezTo>
                                  <a:pt x="44" y="45"/>
                                  <a:pt x="36" y="42"/>
                                  <a:pt x="27" y="40"/>
                                </a:cubicBezTo>
                                <a:cubicBezTo>
                                  <a:pt x="16" y="37"/>
                                  <a:pt x="4" y="33"/>
                                  <a:pt x="4" y="20"/>
                                </a:cubicBezTo>
                                <a:cubicBezTo>
                                  <a:pt x="4" y="20"/>
                                  <a:pt x="4" y="20"/>
                                  <a:pt x="4" y="20"/>
                                </a:cubicBezTo>
                                <a:cubicBezTo>
                                  <a:pt x="4" y="8"/>
                                  <a:pt x="14" y="0"/>
                                  <a:pt x="28" y="0"/>
                                </a:cubicBezTo>
                                <a:cubicBezTo>
                                  <a:pt x="36" y="0"/>
                                  <a:pt x="46" y="3"/>
                                  <a:pt x="53" y="7"/>
                                </a:cubicBezTo>
                                <a:cubicBezTo>
                                  <a:pt x="48" y="15"/>
                                  <a:pt x="48" y="15"/>
                                  <a:pt x="48" y="15"/>
                                </a:cubicBezTo>
                                <a:cubicBezTo>
                                  <a:pt x="42" y="11"/>
                                  <a:pt x="34" y="8"/>
                                  <a:pt x="27" y="8"/>
                                </a:cubicBezTo>
                                <a:cubicBezTo>
                                  <a:pt x="19" y="8"/>
                                  <a:pt x="14" y="13"/>
                                  <a:pt x="14" y="19"/>
                                </a:cubicBezTo>
                                <a:cubicBezTo>
                                  <a:pt x="14" y="19"/>
                                  <a:pt x="14" y="19"/>
                                  <a:pt x="14" y="19"/>
                                </a:cubicBezTo>
                                <a:cubicBezTo>
                                  <a:pt x="14" y="26"/>
                                  <a:pt x="22" y="28"/>
                                  <a:pt x="32" y="31"/>
                                </a:cubicBezTo>
                                <a:cubicBezTo>
                                  <a:pt x="43" y="34"/>
                                  <a:pt x="54" y="38"/>
                                  <a:pt x="54" y="51"/>
                                </a:cubicBezTo>
                                <a:cubicBezTo>
                                  <a:pt x="54" y="51"/>
                                  <a:pt x="54" y="51"/>
                                  <a:pt x="54" y="51"/>
                                </a:cubicBezTo>
                                <a:cubicBezTo>
                                  <a:pt x="54" y="65"/>
                                  <a:pt x="43" y="72"/>
                                  <a:pt x="29" y="72"/>
                                </a:cubicBezTo>
                                <a:cubicBezTo>
                                  <a:pt x="19" y="72"/>
                                  <a:pt x="8" y="68"/>
                                  <a:pt x="0" y="62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6" name="Freeform 34"/>
                        <wps:cNvSpPr>
                          <a:spLocks/>
                        </wps:cNvSpPr>
                        <wps:spPr bwMode="auto">
                          <a:xfrm>
                            <a:off x="1569085" y="634365"/>
                            <a:ext cx="57150" cy="90805"/>
                          </a:xfrm>
                          <a:custGeom>
                            <a:avLst/>
                            <a:gdLst>
                              <a:gd name="T0" fmla="*/ 0 w 90"/>
                              <a:gd name="T1" fmla="*/ 0 h 143"/>
                              <a:gd name="T2" fmla="*/ 15 w 90"/>
                              <a:gd name="T3" fmla="*/ 0 h 143"/>
                              <a:gd name="T4" fmla="*/ 15 w 90"/>
                              <a:gd name="T5" fmla="*/ 98 h 143"/>
                              <a:gd name="T6" fmla="*/ 69 w 90"/>
                              <a:gd name="T7" fmla="*/ 42 h 143"/>
                              <a:gd name="T8" fmla="*/ 88 w 90"/>
                              <a:gd name="T9" fmla="*/ 42 h 143"/>
                              <a:gd name="T10" fmla="*/ 45 w 90"/>
                              <a:gd name="T11" fmla="*/ 85 h 143"/>
                              <a:gd name="T12" fmla="*/ 90 w 90"/>
                              <a:gd name="T13" fmla="*/ 143 h 143"/>
                              <a:gd name="T14" fmla="*/ 71 w 90"/>
                              <a:gd name="T15" fmla="*/ 143 h 143"/>
                              <a:gd name="T16" fmla="*/ 35 w 90"/>
                              <a:gd name="T17" fmla="*/ 96 h 143"/>
                              <a:gd name="T18" fmla="*/ 15 w 90"/>
                              <a:gd name="T19" fmla="*/ 117 h 143"/>
                              <a:gd name="T20" fmla="*/ 15 w 90"/>
                              <a:gd name="T21" fmla="*/ 143 h 143"/>
                              <a:gd name="T22" fmla="*/ 0 w 90"/>
                              <a:gd name="T23" fmla="*/ 143 h 143"/>
                              <a:gd name="T24" fmla="*/ 0 w 90"/>
                              <a:gd name="T25" fmla="*/ 0 h 14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90" h="143">
                                <a:moveTo>
                                  <a:pt x="0" y="0"/>
                                </a:moveTo>
                                <a:lnTo>
                                  <a:pt x="15" y="0"/>
                                </a:lnTo>
                                <a:lnTo>
                                  <a:pt x="15" y="98"/>
                                </a:lnTo>
                                <a:lnTo>
                                  <a:pt x="69" y="42"/>
                                </a:lnTo>
                                <a:lnTo>
                                  <a:pt x="88" y="42"/>
                                </a:lnTo>
                                <a:lnTo>
                                  <a:pt x="45" y="85"/>
                                </a:lnTo>
                                <a:lnTo>
                                  <a:pt x="90" y="143"/>
                                </a:lnTo>
                                <a:lnTo>
                                  <a:pt x="71" y="143"/>
                                </a:lnTo>
                                <a:lnTo>
                                  <a:pt x="35" y="96"/>
                                </a:lnTo>
                                <a:lnTo>
                                  <a:pt x="15" y="117"/>
                                </a:lnTo>
                                <a:lnTo>
                                  <a:pt x="15" y="143"/>
                                </a:lnTo>
                                <a:lnTo>
                                  <a:pt x="0" y="143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7" name="Freeform 35"/>
                        <wps:cNvSpPr>
                          <a:spLocks noEditPoints="1"/>
                        </wps:cNvSpPr>
                        <wps:spPr bwMode="auto">
                          <a:xfrm>
                            <a:off x="1633220" y="660400"/>
                            <a:ext cx="57150" cy="66040"/>
                          </a:xfrm>
                          <a:custGeom>
                            <a:avLst/>
                            <a:gdLst>
                              <a:gd name="T0" fmla="*/ 0 w 62"/>
                              <a:gd name="T1" fmla="*/ 51 h 72"/>
                              <a:gd name="T2" fmla="*/ 0 w 62"/>
                              <a:gd name="T3" fmla="*/ 50 h 72"/>
                              <a:gd name="T4" fmla="*/ 30 w 62"/>
                              <a:gd name="T5" fmla="*/ 27 h 72"/>
                              <a:gd name="T6" fmla="*/ 52 w 62"/>
                              <a:gd name="T7" fmla="*/ 30 h 72"/>
                              <a:gd name="T8" fmla="*/ 52 w 62"/>
                              <a:gd name="T9" fmla="*/ 28 h 72"/>
                              <a:gd name="T10" fmla="*/ 31 w 62"/>
                              <a:gd name="T11" fmla="*/ 9 h 72"/>
                              <a:gd name="T12" fmla="*/ 10 w 62"/>
                              <a:gd name="T13" fmla="*/ 14 h 72"/>
                              <a:gd name="T14" fmla="*/ 6 w 62"/>
                              <a:gd name="T15" fmla="*/ 6 h 72"/>
                              <a:gd name="T16" fmla="*/ 32 w 62"/>
                              <a:gd name="T17" fmla="*/ 0 h 72"/>
                              <a:gd name="T18" fmla="*/ 55 w 62"/>
                              <a:gd name="T19" fmla="*/ 8 h 72"/>
                              <a:gd name="T20" fmla="*/ 62 w 62"/>
                              <a:gd name="T21" fmla="*/ 28 h 72"/>
                              <a:gd name="T22" fmla="*/ 62 w 62"/>
                              <a:gd name="T23" fmla="*/ 71 h 72"/>
                              <a:gd name="T24" fmla="*/ 52 w 62"/>
                              <a:gd name="T25" fmla="*/ 71 h 72"/>
                              <a:gd name="T26" fmla="*/ 52 w 62"/>
                              <a:gd name="T27" fmla="*/ 61 h 72"/>
                              <a:gd name="T28" fmla="*/ 26 w 62"/>
                              <a:gd name="T29" fmla="*/ 72 h 72"/>
                              <a:gd name="T30" fmla="*/ 0 w 62"/>
                              <a:gd name="T31" fmla="*/ 51 h 72"/>
                              <a:gd name="T32" fmla="*/ 52 w 62"/>
                              <a:gd name="T33" fmla="*/ 45 h 72"/>
                              <a:gd name="T34" fmla="*/ 52 w 62"/>
                              <a:gd name="T35" fmla="*/ 39 h 72"/>
                              <a:gd name="T36" fmla="*/ 31 w 62"/>
                              <a:gd name="T37" fmla="*/ 36 h 72"/>
                              <a:gd name="T38" fmla="*/ 11 w 62"/>
                              <a:gd name="T39" fmla="*/ 50 h 72"/>
                              <a:gd name="T40" fmla="*/ 11 w 62"/>
                              <a:gd name="T41" fmla="*/ 50 h 72"/>
                              <a:gd name="T42" fmla="*/ 28 w 62"/>
                              <a:gd name="T43" fmla="*/ 64 h 72"/>
                              <a:gd name="T44" fmla="*/ 52 w 62"/>
                              <a:gd name="T45" fmla="*/ 45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</a:cxnLst>
                            <a:rect l="0" t="0" r="r" b="b"/>
                            <a:pathLst>
                              <a:path w="62" h="72">
                                <a:moveTo>
                                  <a:pt x="0" y="51"/>
                                </a:moveTo>
                                <a:cubicBezTo>
                                  <a:pt x="0" y="50"/>
                                  <a:pt x="0" y="50"/>
                                  <a:pt x="0" y="50"/>
                                </a:cubicBezTo>
                                <a:cubicBezTo>
                                  <a:pt x="0" y="35"/>
                                  <a:pt x="12" y="27"/>
                                  <a:pt x="30" y="27"/>
                                </a:cubicBezTo>
                                <a:cubicBezTo>
                                  <a:pt x="39" y="27"/>
                                  <a:pt x="45" y="29"/>
                                  <a:pt x="52" y="30"/>
                                </a:cubicBezTo>
                                <a:cubicBezTo>
                                  <a:pt x="52" y="28"/>
                                  <a:pt x="52" y="28"/>
                                  <a:pt x="52" y="28"/>
                                </a:cubicBezTo>
                                <a:cubicBezTo>
                                  <a:pt x="52" y="16"/>
                                  <a:pt x="44" y="9"/>
                                  <a:pt x="31" y="9"/>
                                </a:cubicBezTo>
                                <a:cubicBezTo>
                                  <a:pt x="23" y="9"/>
                                  <a:pt x="16" y="11"/>
                                  <a:pt x="10" y="14"/>
                                </a:cubicBezTo>
                                <a:cubicBezTo>
                                  <a:pt x="6" y="6"/>
                                  <a:pt x="6" y="6"/>
                                  <a:pt x="6" y="6"/>
                                </a:cubicBezTo>
                                <a:cubicBezTo>
                                  <a:pt x="14" y="2"/>
                                  <a:pt x="22" y="0"/>
                                  <a:pt x="32" y="0"/>
                                </a:cubicBezTo>
                                <a:cubicBezTo>
                                  <a:pt x="42" y="0"/>
                                  <a:pt x="50" y="3"/>
                                  <a:pt x="55" y="8"/>
                                </a:cubicBezTo>
                                <a:cubicBezTo>
                                  <a:pt x="59" y="12"/>
                                  <a:pt x="62" y="19"/>
                                  <a:pt x="62" y="28"/>
                                </a:cubicBezTo>
                                <a:cubicBezTo>
                                  <a:pt x="62" y="71"/>
                                  <a:pt x="62" y="71"/>
                                  <a:pt x="62" y="71"/>
                                </a:cubicBezTo>
                                <a:cubicBezTo>
                                  <a:pt x="52" y="71"/>
                                  <a:pt x="52" y="71"/>
                                  <a:pt x="52" y="71"/>
                                </a:cubicBezTo>
                                <a:cubicBezTo>
                                  <a:pt x="52" y="61"/>
                                  <a:pt x="52" y="61"/>
                                  <a:pt x="52" y="61"/>
                                </a:cubicBezTo>
                                <a:cubicBezTo>
                                  <a:pt x="47" y="67"/>
                                  <a:pt x="39" y="72"/>
                                  <a:pt x="26" y="72"/>
                                </a:cubicBezTo>
                                <a:cubicBezTo>
                                  <a:pt x="13" y="72"/>
                                  <a:pt x="0" y="65"/>
                                  <a:pt x="0" y="51"/>
                                </a:cubicBezTo>
                                <a:moveTo>
                                  <a:pt x="52" y="45"/>
                                </a:moveTo>
                                <a:cubicBezTo>
                                  <a:pt x="52" y="39"/>
                                  <a:pt x="52" y="39"/>
                                  <a:pt x="52" y="39"/>
                                </a:cubicBezTo>
                                <a:cubicBezTo>
                                  <a:pt x="47" y="37"/>
                                  <a:pt x="40" y="36"/>
                                  <a:pt x="31" y="36"/>
                                </a:cubicBezTo>
                                <a:cubicBezTo>
                                  <a:pt x="18" y="36"/>
                                  <a:pt x="11" y="41"/>
                                  <a:pt x="11" y="50"/>
                                </a:cubicBezTo>
                                <a:cubicBezTo>
                                  <a:pt x="11" y="50"/>
                                  <a:pt x="11" y="50"/>
                                  <a:pt x="11" y="50"/>
                                </a:cubicBezTo>
                                <a:cubicBezTo>
                                  <a:pt x="11" y="59"/>
                                  <a:pt x="19" y="64"/>
                                  <a:pt x="28" y="64"/>
                                </a:cubicBezTo>
                                <a:cubicBezTo>
                                  <a:pt x="41" y="64"/>
                                  <a:pt x="52" y="56"/>
                                  <a:pt x="52" y="45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8" name="Freeform 36"/>
                        <wps:cNvSpPr>
                          <a:spLocks noEditPoints="1"/>
                        </wps:cNvSpPr>
                        <wps:spPr bwMode="auto">
                          <a:xfrm>
                            <a:off x="1710055" y="634365"/>
                            <a:ext cx="65405" cy="92075"/>
                          </a:xfrm>
                          <a:custGeom>
                            <a:avLst/>
                            <a:gdLst>
                              <a:gd name="T0" fmla="*/ 10 w 71"/>
                              <a:gd name="T1" fmla="*/ 86 h 100"/>
                              <a:gd name="T2" fmla="*/ 10 w 71"/>
                              <a:gd name="T3" fmla="*/ 99 h 100"/>
                              <a:gd name="T4" fmla="*/ 0 w 71"/>
                              <a:gd name="T5" fmla="*/ 99 h 100"/>
                              <a:gd name="T6" fmla="*/ 0 w 71"/>
                              <a:gd name="T7" fmla="*/ 0 h 100"/>
                              <a:gd name="T8" fmla="*/ 10 w 71"/>
                              <a:gd name="T9" fmla="*/ 0 h 100"/>
                              <a:gd name="T10" fmla="*/ 10 w 71"/>
                              <a:gd name="T11" fmla="*/ 43 h 100"/>
                              <a:gd name="T12" fmla="*/ 37 w 71"/>
                              <a:gd name="T13" fmla="*/ 27 h 100"/>
                              <a:gd name="T14" fmla="*/ 71 w 71"/>
                              <a:gd name="T15" fmla="*/ 64 h 100"/>
                              <a:gd name="T16" fmla="*/ 71 w 71"/>
                              <a:gd name="T17" fmla="*/ 64 h 100"/>
                              <a:gd name="T18" fmla="*/ 37 w 71"/>
                              <a:gd name="T19" fmla="*/ 100 h 100"/>
                              <a:gd name="T20" fmla="*/ 10 w 71"/>
                              <a:gd name="T21" fmla="*/ 86 h 100"/>
                              <a:gd name="T22" fmla="*/ 60 w 71"/>
                              <a:gd name="T23" fmla="*/ 64 h 100"/>
                              <a:gd name="T24" fmla="*/ 60 w 71"/>
                              <a:gd name="T25" fmla="*/ 64 h 100"/>
                              <a:gd name="T26" fmla="*/ 35 w 71"/>
                              <a:gd name="T27" fmla="*/ 37 h 100"/>
                              <a:gd name="T28" fmla="*/ 10 w 71"/>
                              <a:gd name="T29" fmla="*/ 64 h 100"/>
                              <a:gd name="T30" fmla="*/ 10 w 71"/>
                              <a:gd name="T31" fmla="*/ 64 h 100"/>
                              <a:gd name="T32" fmla="*/ 35 w 71"/>
                              <a:gd name="T33" fmla="*/ 91 h 100"/>
                              <a:gd name="T34" fmla="*/ 60 w 71"/>
                              <a:gd name="T35" fmla="*/ 64 h 1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</a:cxnLst>
                            <a:rect l="0" t="0" r="r" b="b"/>
                            <a:pathLst>
                              <a:path w="71" h="100">
                                <a:moveTo>
                                  <a:pt x="10" y="86"/>
                                </a:moveTo>
                                <a:cubicBezTo>
                                  <a:pt x="10" y="99"/>
                                  <a:pt x="10" y="99"/>
                                  <a:pt x="10" y="99"/>
                                </a:cubicBezTo>
                                <a:cubicBezTo>
                                  <a:pt x="0" y="99"/>
                                  <a:pt x="0" y="99"/>
                                  <a:pt x="0" y="99"/>
                                </a:cubicBezTo>
                                <a:cubicBezTo>
                                  <a:pt x="0" y="0"/>
                                  <a:pt x="0" y="0"/>
                                  <a:pt x="0" y="0"/>
                                </a:cubicBezTo>
                                <a:cubicBezTo>
                                  <a:pt x="10" y="0"/>
                                  <a:pt x="10" y="0"/>
                                  <a:pt x="10" y="0"/>
                                </a:cubicBezTo>
                                <a:cubicBezTo>
                                  <a:pt x="10" y="43"/>
                                  <a:pt x="10" y="43"/>
                                  <a:pt x="10" y="43"/>
                                </a:cubicBezTo>
                                <a:cubicBezTo>
                                  <a:pt x="16" y="35"/>
                                  <a:pt x="24" y="27"/>
                                  <a:pt x="37" y="27"/>
                                </a:cubicBezTo>
                                <a:cubicBezTo>
                                  <a:pt x="54" y="27"/>
                                  <a:pt x="71" y="41"/>
                                  <a:pt x="71" y="64"/>
                                </a:cubicBezTo>
                                <a:cubicBezTo>
                                  <a:pt x="71" y="64"/>
                                  <a:pt x="71" y="64"/>
                                  <a:pt x="71" y="64"/>
                                </a:cubicBezTo>
                                <a:cubicBezTo>
                                  <a:pt x="71" y="87"/>
                                  <a:pt x="54" y="100"/>
                                  <a:pt x="37" y="100"/>
                                </a:cubicBezTo>
                                <a:cubicBezTo>
                                  <a:pt x="24" y="100"/>
                                  <a:pt x="16" y="93"/>
                                  <a:pt x="10" y="86"/>
                                </a:cubicBezTo>
                                <a:moveTo>
                                  <a:pt x="60" y="64"/>
                                </a:moveTo>
                                <a:cubicBezTo>
                                  <a:pt x="60" y="64"/>
                                  <a:pt x="60" y="64"/>
                                  <a:pt x="60" y="64"/>
                                </a:cubicBezTo>
                                <a:cubicBezTo>
                                  <a:pt x="60" y="47"/>
                                  <a:pt x="49" y="37"/>
                                  <a:pt x="35" y="37"/>
                                </a:cubicBezTo>
                                <a:cubicBezTo>
                                  <a:pt x="22" y="37"/>
                                  <a:pt x="10" y="48"/>
                                  <a:pt x="10" y="64"/>
                                </a:cubicBezTo>
                                <a:cubicBezTo>
                                  <a:pt x="10" y="64"/>
                                  <a:pt x="10" y="64"/>
                                  <a:pt x="10" y="64"/>
                                </a:cubicBezTo>
                                <a:cubicBezTo>
                                  <a:pt x="10" y="80"/>
                                  <a:pt x="22" y="91"/>
                                  <a:pt x="35" y="91"/>
                                </a:cubicBezTo>
                                <a:cubicBezTo>
                                  <a:pt x="49" y="91"/>
                                  <a:pt x="60" y="81"/>
                                  <a:pt x="60" y="64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9" name="Freeform 37"/>
                        <wps:cNvSpPr>
                          <a:spLocks/>
                        </wps:cNvSpPr>
                        <wps:spPr bwMode="auto">
                          <a:xfrm>
                            <a:off x="86995" y="147955"/>
                            <a:ext cx="284480" cy="313690"/>
                          </a:xfrm>
                          <a:custGeom>
                            <a:avLst/>
                            <a:gdLst>
                              <a:gd name="T0" fmla="*/ 0 w 448"/>
                              <a:gd name="T1" fmla="*/ 0 h 494"/>
                              <a:gd name="T2" fmla="*/ 108 w 448"/>
                              <a:gd name="T3" fmla="*/ 0 h 494"/>
                              <a:gd name="T4" fmla="*/ 108 w 448"/>
                              <a:gd name="T5" fmla="*/ 215 h 494"/>
                              <a:gd name="T6" fmla="*/ 308 w 448"/>
                              <a:gd name="T7" fmla="*/ 0 h 494"/>
                              <a:gd name="T8" fmla="*/ 438 w 448"/>
                              <a:gd name="T9" fmla="*/ 0 h 494"/>
                              <a:gd name="T10" fmla="*/ 238 w 448"/>
                              <a:gd name="T11" fmla="*/ 209 h 494"/>
                              <a:gd name="T12" fmla="*/ 448 w 448"/>
                              <a:gd name="T13" fmla="*/ 494 h 494"/>
                              <a:gd name="T14" fmla="*/ 317 w 448"/>
                              <a:gd name="T15" fmla="*/ 494 h 494"/>
                              <a:gd name="T16" fmla="*/ 164 w 448"/>
                              <a:gd name="T17" fmla="*/ 283 h 494"/>
                              <a:gd name="T18" fmla="*/ 108 w 448"/>
                              <a:gd name="T19" fmla="*/ 343 h 494"/>
                              <a:gd name="T20" fmla="*/ 108 w 448"/>
                              <a:gd name="T21" fmla="*/ 494 h 494"/>
                              <a:gd name="T22" fmla="*/ 0 w 448"/>
                              <a:gd name="T23" fmla="*/ 494 h 494"/>
                              <a:gd name="T24" fmla="*/ 0 w 448"/>
                              <a:gd name="T25" fmla="*/ 0 h 49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448" h="494">
                                <a:moveTo>
                                  <a:pt x="0" y="0"/>
                                </a:moveTo>
                                <a:lnTo>
                                  <a:pt x="108" y="0"/>
                                </a:lnTo>
                                <a:lnTo>
                                  <a:pt x="108" y="215"/>
                                </a:lnTo>
                                <a:lnTo>
                                  <a:pt x="308" y="0"/>
                                </a:lnTo>
                                <a:lnTo>
                                  <a:pt x="438" y="0"/>
                                </a:lnTo>
                                <a:lnTo>
                                  <a:pt x="238" y="209"/>
                                </a:lnTo>
                                <a:lnTo>
                                  <a:pt x="448" y="494"/>
                                </a:lnTo>
                                <a:lnTo>
                                  <a:pt x="317" y="494"/>
                                </a:lnTo>
                                <a:lnTo>
                                  <a:pt x="164" y="283"/>
                                </a:lnTo>
                                <a:lnTo>
                                  <a:pt x="108" y="343"/>
                                </a:lnTo>
                                <a:lnTo>
                                  <a:pt x="108" y="494"/>
                                </a:lnTo>
                                <a:lnTo>
                                  <a:pt x="0" y="494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0" name="Freeform 38"/>
                        <wps:cNvSpPr>
                          <a:spLocks noEditPoints="1"/>
                        </wps:cNvSpPr>
                        <wps:spPr bwMode="auto">
                          <a:xfrm>
                            <a:off x="365760" y="142240"/>
                            <a:ext cx="332740" cy="324485"/>
                          </a:xfrm>
                          <a:custGeom>
                            <a:avLst/>
                            <a:gdLst>
                              <a:gd name="T0" fmla="*/ 0 w 363"/>
                              <a:gd name="T1" fmla="*/ 178 h 353"/>
                              <a:gd name="T2" fmla="*/ 0 w 363"/>
                              <a:gd name="T3" fmla="*/ 177 h 353"/>
                              <a:gd name="T4" fmla="*/ 182 w 363"/>
                              <a:gd name="T5" fmla="*/ 0 h 353"/>
                              <a:gd name="T6" fmla="*/ 363 w 363"/>
                              <a:gd name="T7" fmla="*/ 176 h 353"/>
                              <a:gd name="T8" fmla="*/ 363 w 363"/>
                              <a:gd name="T9" fmla="*/ 177 h 353"/>
                              <a:gd name="T10" fmla="*/ 181 w 363"/>
                              <a:gd name="T11" fmla="*/ 353 h 353"/>
                              <a:gd name="T12" fmla="*/ 0 w 363"/>
                              <a:gd name="T13" fmla="*/ 178 h 353"/>
                              <a:gd name="T14" fmla="*/ 285 w 363"/>
                              <a:gd name="T15" fmla="*/ 178 h 353"/>
                              <a:gd name="T16" fmla="*/ 285 w 363"/>
                              <a:gd name="T17" fmla="*/ 177 h 353"/>
                              <a:gd name="T18" fmla="*/ 181 w 363"/>
                              <a:gd name="T19" fmla="*/ 69 h 353"/>
                              <a:gd name="T20" fmla="*/ 79 w 363"/>
                              <a:gd name="T21" fmla="*/ 176 h 353"/>
                              <a:gd name="T22" fmla="*/ 79 w 363"/>
                              <a:gd name="T23" fmla="*/ 177 h 353"/>
                              <a:gd name="T24" fmla="*/ 182 w 363"/>
                              <a:gd name="T25" fmla="*/ 284 h 353"/>
                              <a:gd name="T26" fmla="*/ 285 w 363"/>
                              <a:gd name="T27" fmla="*/ 178 h 35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363" h="353">
                                <a:moveTo>
                                  <a:pt x="0" y="178"/>
                                </a:moveTo>
                                <a:cubicBezTo>
                                  <a:pt x="0" y="177"/>
                                  <a:pt x="0" y="177"/>
                                  <a:pt x="0" y="177"/>
                                </a:cubicBezTo>
                                <a:cubicBezTo>
                                  <a:pt x="0" y="80"/>
                                  <a:pt x="77" y="0"/>
                                  <a:pt x="182" y="0"/>
                                </a:cubicBezTo>
                                <a:cubicBezTo>
                                  <a:pt x="288" y="0"/>
                                  <a:pt x="363" y="79"/>
                                  <a:pt x="363" y="176"/>
                                </a:cubicBezTo>
                                <a:cubicBezTo>
                                  <a:pt x="363" y="177"/>
                                  <a:pt x="363" y="177"/>
                                  <a:pt x="363" y="177"/>
                                </a:cubicBezTo>
                                <a:cubicBezTo>
                                  <a:pt x="363" y="274"/>
                                  <a:pt x="287" y="353"/>
                                  <a:pt x="181" y="353"/>
                                </a:cubicBezTo>
                                <a:cubicBezTo>
                                  <a:pt x="76" y="353"/>
                                  <a:pt x="0" y="275"/>
                                  <a:pt x="0" y="178"/>
                                </a:cubicBezTo>
                                <a:moveTo>
                                  <a:pt x="285" y="178"/>
                                </a:moveTo>
                                <a:cubicBezTo>
                                  <a:pt x="285" y="177"/>
                                  <a:pt x="285" y="177"/>
                                  <a:pt x="285" y="177"/>
                                </a:cubicBezTo>
                                <a:cubicBezTo>
                                  <a:pt x="285" y="118"/>
                                  <a:pt x="242" y="69"/>
                                  <a:pt x="181" y="69"/>
                                </a:cubicBezTo>
                                <a:cubicBezTo>
                                  <a:pt x="121" y="69"/>
                                  <a:pt x="79" y="117"/>
                                  <a:pt x="79" y="176"/>
                                </a:cubicBezTo>
                                <a:cubicBezTo>
                                  <a:pt x="79" y="177"/>
                                  <a:pt x="79" y="177"/>
                                  <a:pt x="79" y="177"/>
                                </a:cubicBezTo>
                                <a:cubicBezTo>
                                  <a:pt x="79" y="235"/>
                                  <a:pt x="122" y="284"/>
                                  <a:pt x="182" y="284"/>
                                </a:cubicBezTo>
                                <a:cubicBezTo>
                                  <a:pt x="243" y="284"/>
                                  <a:pt x="285" y="236"/>
                                  <a:pt x="285" y="178"/>
                                </a:cubicBezTo>
                              </a:path>
                            </a:pathLst>
                          </a:cu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1" name="Freeform 39"/>
                        <wps:cNvSpPr>
                          <a:spLocks/>
                        </wps:cNvSpPr>
                        <wps:spPr bwMode="auto">
                          <a:xfrm>
                            <a:off x="756920" y="147955"/>
                            <a:ext cx="313055" cy="313690"/>
                          </a:xfrm>
                          <a:custGeom>
                            <a:avLst/>
                            <a:gdLst>
                              <a:gd name="T0" fmla="*/ 0 w 493"/>
                              <a:gd name="T1" fmla="*/ 0 h 494"/>
                              <a:gd name="T2" fmla="*/ 116 w 493"/>
                              <a:gd name="T3" fmla="*/ 0 h 494"/>
                              <a:gd name="T4" fmla="*/ 246 w 493"/>
                              <a:gd name="T5" fmla="*/ 208 h 494"/>
                              <a:gd name="T6" fmla="*/ 376 w 493"/>
                              <a:gd name="T7" fmla="*/ 0 h 494"/>
                              <a:gd name="T8" fmla="*/ 493 w 493"/>
                              <a:gd name="T9" fmla="*/ 0 h 494"/>
                              <a:gd name="T10" fmla="*/ 493 w 493"/>
                              <a:gd name="T11" fmla="*/ 494 h 494"/>
                              <a:gd name="T12" fmla="*/ 384 w 493"/>
                              <a:gd name="T13" fmla="*/ 494 h 494"/>
                              <a:gd name="T14" fmla="*/ 384 w 493"/>
                              <a:gd name="T15" fmla="*/ 170 h 494"/>
                              <a:gd name="T16" fmla="*/ 246 w 493"/>
                              <a:gd name="T17" fmla="*/ 382 h 494"/>
                              <a:gd name="T18" fmla="*/ 243 w 493"/>
                              <a:gd name="T19" fmla="*/ 382 h 494"/>
                              <a:gd name="T20" fmla="*/ 106 w 493"/>
                              <a:gd name="T21" fmla="*/ 173 h 494"/>
                              <a:gd name="T22" fmla="*/ 106 w 493"/>
                              <a:gd name="T23" fmla="*/ 494 h 494"/>
                              <a:gd name="T24" fmla="*/ 0 w 493"/>
                              <a:gd name="T25" fmla="*/ 494 h 494"/>
                              <a:gd name="T26" fmla="*/ 0 w 493"/>
                              <a:gd name="T27" fmla="*/ 0 h 49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493" h="494">
                                <a:moveTo>
                                  <a:pt x="0" y="0"/>
                                </a:moveTo>
                                <a:lnTo>
                                  <a:pt x="116" y="0"/>
                                </a:lnTo>
                                <a:lnTo>
                                  <a:pt x="246" y="208"/>
                                </a:lnTo>
                                <a:lnTo>
                                  <a:pt x="376" y="0"/>
                                </a:lnTo>
                                <a:lnTo>
                                  <a:pt x="493" y="0"/>
                                </a:lnTo>
                                <a:lnTo>
                                  <a:pt x="493" y="494"/>
                                </a:lnTo>
                                <a:lnTo>
                                  <a:pt x="384" y="494"/>
                                </a:lnTo>
                                <a:lnTo>
                                  <a:pt x="384" y="170"/>
                                </a:lnTo>
                                <a:lnTo>
                                  <a:pt x="246" y="382"/>
                                </a:lnTo>
                                <a:lnTo>
                                  <a:pt x="243" y="382"/>
                                </a:lnTo>
                                <a:lnTo>
                                  <a:pt x="106" y="173"/>
                                </a:lnTo>
                                <a:lnTo>
                                  <a:pt x="106" y="494"/>
                                </a:lnTo>
                                <a:lnTo>
                                  <a:pt x="0" y="494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2" name="Freeform 40"/>
                        <wps:cNvSpPr>
                          <a:spLocks noEditPoints="1"/>
                        </wps:cNvSpPr>
                        <wps:spPr bwMode="auto">
                          <a:xfrm>
                            <a:off x="1146810" y="147955"/>
                            <a:ext cx="264795" cy="313690"/>
                          </a:xfrm>
                          <a:custGeom>
                            <a:avLst/>
                            <a:gdLst>
                              <a:gd name="T0" fmla="*/ 0 w 290"/>
                              <a:gd name="T1" fmla="*/ 0 h 342"/>
                              <a:gd name="T2" fmla="*/ 158 w 290"/>
                              <a:gd name="T3" fmla="*/ 0 h 342"/>
                              <a:gd name="T4" fmla="*/ 248 w 290"/>
                              <a:gd name="T5" fmla="*/ 30 h 342"/>
                              <a:gd name="T6" fmla="*/ 271 w 290"/>
                              <a:gd name="T7" fmla="*/ 88 h 342"/>
                              <a:gd name="T8" fmla="*/ 271 w 290"/>
                              <a:gd name="T9" fmla="*/ 89 h 342"/>
                              <a:gd name="T10" fmla="*/ 226 w 290"/>
                              <a:gd name="T11" fmla="*/ 163 h 342"/>
                              <a:gd name="T12" fmla="*/ 290 w 290"/>
                              <a:gd name="T13" fmla="*/ 247 h 342"/>
                              <a:gd name="T14" fmla="*/ 290 w 290"/>
                              <a:gd name="T15" fmla="*/ 248 h 342"/>
                              <a:gd name="T16" fmla="*/ 162 w 290"/>
                              <a:gd name="T17" fmla="*/ 342 h 342"/>
                              <a:gd name="T18" fmla="*/ 0 w 290"/>
                              <a:gd name="T19" fmla="*/ 342 h 342"/>
                              <a:gd name="T20" fmla="*/ 0 w 290"/>
                              <a:gd name="T21" fmla="*/ 0 h 342"/>
                              <a:gd name="T22" fmla="*/ 196 w 290"/>
                              <a:gd name="T23" fmla="*/ 101 h 342"/>
                              <a:gd name="T24" fmla="*/ 147 w 290"/>
                              <a:gd name="T25" fmla="*/ 66 h 342"/>
                              <a:gd name="T26" fmla="*/ 73 w 290"/>
                              <a:gd name="T27" fmla="*/ 66 h 342"/>
                              <a:gd name="T28" fmla="*/ 73 w 290"/>
                              <a:gd name="T29" fmla="*/ 138 h 342"/>
                              <a:gd name="T30" fmla="*/ 142 w 290"/>
                              <a:gd name="T31" fmla="*/ 138 h 342"/>
                              <a:gd name="T32" fmla="*/ 196 w 290"/>
                              <a:gd name="T33" fmla="*/ 102 h 342"/>
                              <a:gd name="T34" fmla="*/ 196 w 290"/>
                              <a:gd name="T35" fmla="*/ 101 h 342"/>
                              <a:gd name="T36" fmla="*/ 160 w 290"/>
                              <a:gd name="T37" fmla="*/ 200 h 342"/>
                              <a:gd name="T38" fmla="*/ 73 w 290"/>
                              <a:gd name="T39" fmla="*/ 200 h 342"/>
                              <a:gd name="T40" fmla="*/ 73 w 290"/>
                              <a:gd name="T41" fmla="*/ 276 h 342"/>
                              <a:gd name="T42" fmla="*/ 162 w 290"/>
                              <a:gd name="T43" fmla="*/ 276 h 342"/>
                              <a:gd name="T44" fmla="*/ 215 w 290"/>
                              <a:gd name="T45" fmla="*/ 239 h 342"/>
                              <a:gd name="T46" fmla="*/ 215 w 290"/>
                              <a:gd name="T47" fmla="*/ 238 h 342"/>
                              <a:gd name="T48" fmla="*/ 160 w 290"/>
                              <a:gd name="T49" fmla="*/ 200 h 34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</a:cxnLst>
                            <a:rect l="0" t="0" r="r" b="b"/>
                            <a:pathLst>
                              <a:path w="290" h="342">
                                <a:moveTo>
                                  <a:pt x="0" y="0"/>
                                </a:moveTo>
                                <a:cubicBezTo>
                                  <a:pt x="158" y="0"/>
                                  <a:pt x="158" y="0"/>
                                  <a:pt x="158" y="0"/>
                                </a:cubicBezTo>
                                <a:cubicBezTo>
                                  <a:pt x="197" y="0"/>
                                  <a:pt x="228" y="11"/>
                                  <a:pt x="248" y="30"/>
                                </a:cubicBezTo>
                                <a:cubicBezTo>
                                  <a:pt x="263" y="46"/>
                                  <a:pt x="271" y="65"/>
                                  <a:pt x="271" y="88"/>
                                </a:cubicBezTo>
                                <a:cubicBezTo>
                                  <a:pt x="271" y="89"/>
                                  <a:pt x="271" y="89"/>
                                  <a:pt x="271" y="89"/>
                                </a:cubicBezTo>
                                <a:cubicBezTo>
                                  <a:pt x="271" y="128"/>
                                  <a:pt x="251" y="149"/>
                                  <a:pt x="226" y="163"/>
                                </a:cubicBezTo>
                                <a:cubicBezTo>
                                  <a:pt x="266" y="178"/>
                                  <a:pt x="290" y="201"/>
                                  <a:pt x="290" y="247"/>
                                </a:cubicBezTo>
                                <a:cubicBezTo>
                                  <a:pt x="290" y="248"/>
                                  <a:pt x="290" y="248"/>
                                  <a:pt x="290" y="248"/>
                                </a:cubicBezTo>
                                <a:cubicBezTo>
                                  <a:pt x="290" y="310"/>
                                  <a:pt x="239" y="342"/>
                                  <a:pt x="162" y="342"/>
                                </a:cubicBezTo>
                                <a:cubicBezTo>
                                  <a:pt x="0" y="342"/>
                                  <a:pt x="0" y="342"/>
                                  <a:pt x="0" y="342"/>
                                </a:cubicBezTo>
                                <a:lnTo>
                                  <a:pt x="0" y="0"/>
                                </a:lnTo>
                                <a:close/>
                                <a:moveTo>
                                  <a:pt x="196" y="101"/>
                                </a:moveTo>
                                <a:cubicBezTo>
                                  <a:pt x="196" y="78"/>
                                  <a:pt x="179" y="66"/>
                                  <a:pt x="147" y="66"/>
                                </a:cubicBezTo>
                                <a:cubicBezTo>
                                  <a:pt x="73" y="66"/>
                                  <a:pt x="73" y="66"/>
                                  <a:pt x="73" y="66"/>
                                </a:cubicBezTo>
                                <a:cubicBezTo>
                                  <a:pt x="73" y="138"/>
                                  <a:pt x="73" y="138"/>
                                  <a:pt x="73" y="138"/>
                                </a:cubicBezTo>
                                <a:cubicBezTo>
                                  <a:pt x="142" y="138"/>
                                  <a:pt x="142" y="138"/>
                                  <a:pt x="142" y="138"/>
                                </a:cubicBezTo>
                                <a:cubicBezTo>
                                  <a:pt x="175" y="138"/>
                                  <a:pt x="196" y="127"/>
                                  <a:pt x="196" y="102"/>
                                </a:cubicBezTo>
                                <a:lnTo>
                                  <a:pt x="196" y="101"/>
                                </a:lnTo>
                                <a:close/>
                                <a:moveTo>
                                  <a:pt x="160" y="200"/>
                                </a:moveTo>
                                <a:cubicBezTo>
                                  <a:pt x="73" y="200"/>
                                  <a:pt x="73" y="200"/>
                                  <a:pt x="73" y="200"/>
                                </a:cubicBezTo>
                                <a:cubicBezTo>
                                  <a:pt x="73" y="276"/>
                                  <a:pt x="73" y="276"/>
                                  <a:pt x="73" y="276"/>
                                </a:cubicBezTo>
                                <a:cubicBezTo>
                                  <a:pt x="162" y="276"/>
                                  <a:pt x="162" y="276"/>
                                  <a:pt x="162" y="276"/>
                                </a:cubicBezTo>
                                <a:cubicBezTo>
                                  <a:pt x="195" y="276"/>
                                  <a:pt x="215" y="264"/>
                                  <a:pt x="215" y="239"/>
                                </a:cubicBezTo>
                                <a:cubicBezTo>
                                  <a:pt x="215" y="238"/>
                                  <a:pt x="215" y="238"/>
                                  <a:pt x="215" y="238"/>
                                </a:cubicBezTo>
                                <a:cubicBezTo>
                                  <a:pt x="215" y="215"/>
                                  <a:pt x="198" y="200"/>
                                  <a:pt x="160" y="200"/>
                                </a:cubicBezTo>
                              </a:path>
                            </a:pathLst>
                          </a:cu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3" name="Freeform 41"/>
                        <wps:cNvSpPr>
                          <a:spLocks/>
                        </wps:cNvSpPr>
                        <wps:spPr bwMode="auto">
                          <a:xfrm>
                            <a:off x="1610360" y="147955"/>
                            <a:ext cx="259715" cy="313690"/>
                          </a:xfrm>
                          <a:custGeom>
                            <a:avLst/>
                            <a:gdLst>
                              <a:gd name="T0" fmla="*/ 150 w 409"/>
                              <a:gd name="T1" fmla="*/ 100 h 494"/>
                              <a:gd name="T2" fmla="*/ 0 w 409"/>
                              <a:gd name="T3" fmla="*/ 100 h 494"/>
                              <a:gd name="T4" fmla="*/ 0 w 409"/>
                              <a:gd name="T5" fmla="*/ 0 h 494"/>
                              <a:gd name="T6" fmla="*/ 409 w 409"/>
                              <a:gd name="T7" fmla="*/ 0 h 494"/>
                              <a:gd name="T8" fmla="*/ 409 w 409"/>
                              <a:gd name="T9" fmla="*/ 100 h 494"/>
                              <a:gd name="T10" fmla="*/ 260 w 409"/>
                              <a:gd name="T11" fmla="*/ 100 h 494"/>
                              <a:gd name="T12" fmla="*/ 260 w 409"/>
                              <a:gd name="T13" fmla="*/ 494 h 494"/>
                              <a:gd name="T14" fmla="*/ 150 w 409"/>
                              <a:gd name="T15" fmla="*/ 494 h 494"/>
                              <a:gd name="T16" fmla="*/ 150 w 409"/>
                              <a:gd name="T17" fmla="*/ 100 h 49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409" h="494">
                                <a:moveTo>
                                  <a:pt x="150" y="100"/>
                                </a:moveTo>
                                <a:lnTo>
                                  <a:pt x="0" y="100"/>
                                </a:lnTo>
                                <a:lnTo>
                                  <a:pt x="0" y="0"/>
                                </a:lnTo>
                                <a:lnTo>
                                  <a:pt x="409" y="0"/>
                                </a:lnTo>
                                <a:lnTo>
                                  <a:pt x="409" y="100"/>
                                </a:lnTo>
                                <a:lnTo>
                                  <a:pt x="260" y="100"/>
                                </a:lnTo>
                                <a:lnTo>
                                  <a:pt x="260" y="494"/>
                                </a:lnTo>
                                <a:lnTo>
                                  <a:pt x="150" y="494"/>
                                </a:lnTo>
                                <a:lnTo>
                                  <a:pt x="150" y="10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4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1473835" y="391795"/>
                            <a:ext cx="69215" cy="69850"/>
                          </a:xfrm>
                          <a:prstGeom prst="rect">
                            <a:avLst/>
                          </a:pr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5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1473835" y="147955"/>
                            <a:ext cx="69215" cy="68580"/>
                          </a:xfrm>
                          <a:prstGeom prst="rect">
                            <a:avLst/>
                          </a:pr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6" name="Rectangle 44"/>
                        <wps:cNvSpPr>
                          <a:spLocks noChangeArrowheads="1"/>
                        </wps:cNvSpPr>
                        <wps:spPr bwMode="auto">
                          <a:xfrm>
                            <a:off x="1473835" y="269875"/>
                            <a:ext cx="69215" cy="69215"/>
                          </a:xfrm>
                          <a:prstGeom prst="rect">
                            <a:avLst/>
                          </a:pr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65D9EEF" id="RapportForsideLogo" o:spid="_x0000_s1026" style="position:absolute;margin-left:417pt;margin-top:747.55pt;width:140.3pt;height:45.9pt;z-index:251665408;mso-position-horizontal-relative:page;mso-position-vertical-relative:page;mso-width-relative:margin;mso-height-relative:margin" coordorigin="869,1422" coordsize="17830,584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">
                <o:lock v:ext="edit" aspectratio="t"/>
                <v:shape id="Freeform 13" o:spid="_x0000_s1027" style="position:absolute;left:876;top:6381;width:736;height:870;visibility:visible;mso-wrap-style:square;v-text-anchor:top" coordsize="116,13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" path="m,l15,r,82l94,r20,l55,61r61,76l97,137,45,71,15,100r,37l,137,,xe" fillcolor="#010202" stroked="f">
                  <v:path arrowok="t" o:connecttype="custom" o:connectlocs="0,0;9525,0;9525,52070;59690,0;72390,0;34925,38735;73660,86995;61595,86995;28575,45085;9525,63500;9525,86995;0,86995;0,0" o:connectangles="0,0,0,0,0,0,0,0,0,0,0,0,0"/>
                </v:shape>
                <v:shape id="Freeform 14" o:spid="_x0000_s1028" style="position:absolute;left:1676;top:6591;width:667;height:679;visibility:visible;mso-wrap-style:square;v-text-anchor:top" coordsize="73,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" path="m,37v,,,,,c,17,16,,37,,58,,73,17,73,37v,,,,,c73,57,58,74,36,74,15,74,,57,,37t62,c62,37,62,37,62,37,62,22,51,10,36,10,21,10,11,22,11,37v,,,,,c11,52,22,64,37,64,52,64,62,52,62,37e" fillcolor="#010202" stroked="f">
                  <v:path arrowok="t" o:connecttype="custom" o:connectlocs="0,33973;0,33973;33794,0;66675,33973;66675,33973;32881,67945;0,33973;56628,33973;56628,33973;32881,9182;10047,33973;10047,33973;33794,58763;56628,33973" o:connectangles="0,0,0,0,0,0,0,0,0,0,0,0,0,0"/>
                  <o:lock v:ext="edit" verticies="t"/>
                </v:shape>
                <v:shape id="Freeform 15" o:spid="_x0000_s1029" style="position:absolute;left:2514;top:6591;width:972;height:660;visibility:visible;mso-wrap-style:square;v-text-anchor:top" coordsize="106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" path="m,2v10,,10,,10,c10,14,10,14,10,14,15,7,21,,33,,44,,52,6,56,14,61,7,68,,80,v16,,26,11,26,29c106,72,106,72,106,72v-10,,-10,,-10,c96,31,96,31,96,31,96,17,89,10,78,10,67,10,58,18,58,32v,40,,40,,40c48,72,48,72,48,72v,-41,,-41,,-41c48,18,41,10,30,10,19,10,10,19,10,32v,40,,40,,40c,72,,72,,72l,2xe" fillcolor="#010202" stroked="f">
                  <v:path arrowok="t" o:connecttype="custom" o:connectlocs="0,1834;9166,1834;9166,12841;30246,0;51327,12841;73325,0;97155,26599;97155,66040;87989,66040;87989,28434;71491,9172;53160,29351;53160,66040;43995,66040;43995,28434;27497,9172;9166,29351;9166,66040;0,66040;0,1834" o:connectangles="0,0,0,0,0,0,0,0,0,0,0,0,0,0,0,0,0,0,0,0"/>
                </v:shape>
                <v:shape id="Freeform 16" o:spid="_x0000_s1030" style="position:absolute;left:3695;top:6591;width:972;height:660;visibility:visible;mso-wrap-style:square;v-text-anchor:top" coordsize="106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" path="m,2v10,,10,,10,c10,14,10,14,10,14,15,7,21,,33,,44,,52,6,55,14,60,7,68,,80,v16,,26,11,26,29c106,72,106,72,106,72v-10,,-10,,-10,c96,31,96,31,96,31,96,17,89,10,77,10,67,10,58,18,58,32v,40,,40,,40c48,72,48,72,48,72v,-41,,-41,,-41c48,18,41,10,30,10,19,10,10,19,10,32v,40,,40,,40c,72,,72,,72l,2xe" fillcolor="#010202" stroked="f">
                  <v:path arrowok="t" o:connecttype="custom" o:connectlocs="0,1834;9166,1834;9166,12841;30246,0;50411,12841;73325,0;97155,26599;97155,66040;87989,66040;87989,28434;70575,9172;53160,29351;53160,66040;43995,66040;43995,28434;27497,9172;9166,29351;9166,66040;0,66040;0,1834" o:connectangles="0,0,0,0,0,0,0,0,0,0,0,0,0,0,0,0,0,0,0,0"/>
                </v:shape>
                <v:shape id="Freeform 17" o:spid="_x0000_s1031" style="position:absolute;left:4870;top:6610;width:559;height:654;visibility:visible;mso-wrap-style:square;v-text-anchor:top" coordsize="61,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" path="m,43c,,,,,,10,,10,,10,v,41,,41,,41c10,54,17,62,29,62v12,,21,-9,21,-22c50,,50,,50,,61,,61,,61,v,70,,70,,70c50,70,50,70,50,70v,-12,,-12,,-12c46,65,39,71,26,71,10,71,,60,,43e" fillcolor="#010202" stroked="f">
                  <v:path arrowok="t" o:connecttype="custom" o:connectlocs="0,39611;0,0;9161,0;9161,37769;26566,57114;45803,36848;45803,0;55880,0;55880,64484;45803,64484;45803,53429;23818,65405;0,39611" o:connectangles="0,0,0,0,0,0,0,0,0,0,0,0,0"/>
                </v:shape>
                <v:shape id="Freeform 18" o:spid="_x0000_s1032" style="position:absolute;left:5638;top:6591;width:559;height:660;visibility:visible;mso-wrap-style:square;v-text-anchor:top" coordsize="61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" path="m,2v11,,11,,11,c11,14,11,14,11,14,15,6,23,,35,,52,,61,12,61,28v,44,,44,,44c51,72,51,72,51,72v,-41,,-41,,-41c51,18,44,10,32,10,20,10,11,19,11,32v,40,,40,,40c,72,,72,,72l,2xe" fillcolor="#010202" stroked="f">
                  <v:path arrowok="t" o:connecttype="custom" o:connectlocs="0,1834;10077,1834;10077,12841;32062,0;55880,25682;55880,66040;46719,66040;46719,28434;29314,9172;10077,29351;10077,66040;0,66040;0,1834" o:connectangles="0,0,0,0,0,0,0,0,0,0,0,0,0"/>
                </v:shape>
                <v:shape id="Freeform 19" o:spid="_x0000_s1033" style="position:absolute;left:6362;top:6591;width:610;height:679;visibility:visible;mso-wrap-style:square;v-text-anchor:top" coordsize="67,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" path="m36,64v9,,16,-3,22,-9c64,60,64,60,64,60,57,68,49,74,35,74,16,74,,59,,37,,17,15,,34,,55,,67,17,67,38v,,,2,-1,3c11,41,11,41,11,41v1,15,12,23,25,23m56,33c55,20,47,9,34,9,22,9,12,19,11,33r45,xe" fillcolor="#010202" stroked="f">
                  <v:path arrowok="t" o:connecttype="custom" o:connectlocs="32755,58763;52771,50500;58230,55091;31845,67945;0,33973;30935,0;60960,34891;60050,37645;10008,37645;32755,58763;50952,30300;30935,8264;10008,30300;50952,30300" o:connectangles="0,0,0,0,0,0,0,0,0,0,0,0,0,0"/>
                  <o:lock v:ext="edit" verticies="t"/>
                </v:shape>
                <v:shape id="Freeform 20" o:spid="_x0000_s1034" style="position:absolute;left:7137;top:6591;width:356;height:660;visibility:visible;mso-wrap-style:square;v-text-anchor:top" coordsize="39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" path="m,2v10,,10,,10,c10,20,10,20,10,20,16,9,26,,39,1v,11,,11,,11c38,12,38,12,38,12,23,12,10,23,10,44v,28,,28,,28c,72,,72,,72l,2xe" fillcolor="#010202" stroked="f">
                  <v:path arrowok="t" o:connecttype="custom" o:connectlocs="0,1834;9118,1834;9118,18344;35560,917;35560,11007;34648,11007;9118,40358;9118,66040;0,66040;0,1834" o:connectangles="0,0,0,0,0,0,0,0,0,0"/>
                </v:shape>
                <v:shape id="Freeform 21" o:spid="_x0000_s1035" style="position:absolute;left:7639;top:6591;width:558;height:660;visibility:visible;mso-wrap-style:square;v-text-anchor:top" coordsize="61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" path="m,2v10,,10,,10,c10,14,10,14,10,14,15,6,22,,34,,51,,61,12,61,28v,44,,44,,44c51,72,51,72,51,72v,-41,,-41,,-41c51,18,44,10,31,10,19,10,10,19,10,32v,40,,40,,40c,72,,72,,72l,2xe" fillcolor="#010202" stroked="f">
                  <v:path arrowok="t" o:connecttype="custom" o:connectlocs="0,1834;9161,1834;9161,12841;31146,0;55880,25682;55880,66040;46719,66040;46719,28434;28398,9172;9161,29351;9161,66040;0,66040;0,1834" o:connectangles="0,0,0,0,0,0,0,0,0,0,0,0,0"/>
                </v:shape>
                <v:shape id="Freeform 22" o:spid="_x0000_s1036" style="position:absolute;left:8362;top:6591;width:604;height:679;visibility:visible;mso-wrap-style:square;v-text-anchor:top" coordsize="66,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" path="m35,64v10,,17,-3,22,-9c64,60,64,60,64,60,57,68,48,74,35,74,16,74,,59,,37,,17,14,,34,,54,,66,17,66,38v,,,2,,3c11,41,11,41,11,41v1,15,12,23,24,23m56,33c54,20,47,9,33,9,21,9,12,19,11,33r45,xe" fillcolor="#010202" stroked="f">
                  <v:path arrowok="t" o:connecttype="custom" o:connectlocs="31991,58763;52099,50500;58497,55091;31991,67945;0,33973;31077,0;60325,34891;60325,37645;10054,37645;31991,58763;51185,30300;30163,8264;10054,30300;51185,30300" o:connectangles="0,0,0,0,0,0,0,0,0,0,0,0,0,0"/>
                  <o:lock v:ext="edit" verticies="t"/>
                </v:shape>
                <v:shape id="Freeform 23" o:spid="_x0000_s1037" style="position:absolute;left:9086;top:6604;width:496;height:660;visibility:visible;mso-wrap-style:square;v-text-anchor:top" coordsize="54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" path="m,62c5,55,5,55,5,55v8,5,16,8,24,8c38,63,44,59,44,52v,,,,,c44,45,35,42,26,40,15,37,3,33,3,20v,,,,,c3,8,13,,27,v8,,18,3,25,7c47,15,47,15,47,15,41,11,33,8,27,8,18,8,13,13,13,19v,,,,,c13,26,22,28,31,31v11,3,23,7,23,20c54,51,54,51,54,51,54,65,43,72,29,72,19,72,8,68,,62e" fillcolor="#010202" stroked="f">
                  <v:path arrowok="t" o:connecttype="custom" o:connectlocs="0,56868;4586,50447;26599,57785;40358,47696;40358,47696;23848,36689;2752,18344;2752,18344;24765,0;47696,6421;43109,13758;24765,7338;11924,17427;11924,17427;28434,28434;49530,46778;49530,46778;26599,66040;0,56868" o:connectangles="0,0,0,0,0,0,0,0,0,0,0,0,0,0,0,0,0,0,0"/>
                </v:shape>
                <v:shape id="Freeform 24" o:spid="_x0000_s1038" style="position:absolute;left:10128;top:6362;width:108;height:889;visibility:visible;mso-wrap-style:square;v-text-anchor:top" coordsize="17,1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" path="m,l17,r,17l,17,,xm2,39r14,l16,140r-14,l2,39xe" fillcolor="#010202" stroked="f">
                  <v:path arrowok="t" o:connecttype="custom" o:connectlocs="0,0;10795,0;10795,10795;0,10795;0,0;1270,24765;10160,24765;10160,88900;1270,88900;1270,24765" o:connectangles="0,0,0,0,0,0,0,0,0,0"/>
                  <o:lock v:ext="edit" verticies="t"/>
                </v:shape>
                <v:shape id="Freeform 25" o:spid="_x0000_s1039" style="position:absolute;left:10394;top:6419;width:394;height:845;visibility:visible;mso-wrap-style:square;v-text-anchor:top" coordsize="43,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" path="m10,72v,-42,,-42,,-42c,30,,30,,30,,21,,21,,21v10,,10,,10,c10,,10,,10,,20,,20,,20,v,21,,21,,21c43,21,43,21,43,21v,9,,9,,9c20,30,20,30,20,30v,41,,41,,41c20,80,25,83,32,83v4,,7,-1,10,-3c42,89,42,89,42,89v-3,2,-7,3,-12,3c18,92,10,87,10,72e" fillcolor="#010202" stroked="f">
                  <v:path arrowok="t" o:connecttype="custom" o:connectlocs="9156,66095;9156,27540;0,27540;0,19278;9156,19278;9156,0;18312,0;18312,19278;39370,19278;39370,27540;18312,27540;18312,65177;29299,76193;38454,73439;38454,81701;27467,84455;9156,66095" o:connectangles="0,0,0,0,0,0,0,0,0,0,0,0,0,0,0,0,0"/>
                </v:shape>
                <v:rect id="Rectangle 26" o:spid="_x0000_s1040" style="position:absolute;left:10928;top:6832;width:343;height:1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" fillcolor="#010202" stroked="f">
                  <v:textbox inset="0,0,0,0"/>
                </v:rect>
                <v:shape id="Freeform 27" o:spid="_x0000_s1041" style="position:absolute;left:11410;top:6337;width:381;height:914;visibility:visible;mso-wrap-style:square;v-text-anchor:top" coordsize="42,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" path="m9,39c,39,,39,,39,,30,,30,,30v9,,9,,9,c9,24,9,24,9,24,9,16,11,10,15,6,19,2,24,,30,v5,,9,1,12,2c42,11,42,11,42,11,38,10,35,10,32,10v-8,,-12,4,-12,14c20,30,20,30,20,30v22,,22,,22,c42,39,42,39,42,39v-22,,-22,,-22,c20,100,20,100,20,100v-11,,-11,,-11,l9,39xe" fillcolor="#010202" stroked="f">
                  <v:path arrowok="t" o:connecttype="custom" o:connectlocs="8164,35662;0,35662;0,27432;8164,27432;8164,21946;13607,5486;27214,0;38100,1829;38100,10058;29029,9144;18143,21946;18143,27432;38100,27432;38100,35662;18143,35662;18143,91440;8164,91440;8164,35662" o:connectangles="0,0,0,0,0,0,0,0,0,0,0,0,0,0,0,0,0,0"/>
                </v:shape>
                <v:shape id="Freeform 28" o:spid="_x0000_s1042" style="position:absolute;left:11849;top:6591;width:1060;height:679;visibility:visible;mso-wrap-style:square;v-text-anchor:top" coordsize="116,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" path="m,52c,51,,51,,51,,36,12,28,29,28v9,,14,2,21,3c50,29,50,29,50,29,50,17,42,10,30,10v-8,,-14,2,-21,5c6,7,6,7,6,7,14,3,21,1,31,1v13,,22,5,26,15c62,7,72,,84,v20,,32,17,32,38c116,38,116,40,116,41v-56,,-56,,-56,c62,56,73,64,85,64v10,,16,-3,22,-9c114,60,114,60,114,60,107,68,98,74,85,74,73,74,63,68,57,59,49,67,37,73,26,73,13,73,,66,,52t53,1c51,48,50,44,50,39,45,38,38,37,30,37,18,37,10,42,10,51v,,,,,c10,60,19,65,28,65v12,,18,-5,25,-12m105,33c104,20,97,9,83,9,71,9,62,19,60,33r45,xe" fillcolor="#010202" stroked="f">
                  <v:path arrowok="t" o:connecttype="custom" o:connectlocs="0,47745;0,46827;26511,25709;45709,28463;45709,26627;27425,9182;8228,13773;5485,6427;28340,918;52108,14691;76791,0;106045,34891;106045,37645;54851,37645;77705,58763;97817,50500;104217,55091;77705,67945;52108,54172;23769,67027;0,47745;48452,48663;45709,35809;27425,33973;9142,46827;9142,46827;25597,59681;48452,48663;95989,30300;75877,8264;54851,30300;95989,30300" o:connectangles="0,0,0,0,0,0,0,0,0,0,0,0,0,0,0,0,0,0,0,0,0,0,0,0,0,0,0,0,0,0,0,0"/>
                  <o:lock v:ext="edit" verticies="t"/>
                </v:shape>
                <v:rect id="Rectangle 29" o:spid="_x0000_s1043" style="position:absolute;left:13087;top:6343;width:95;height:9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" fillcolor="#010202" stroked="f">
                  <v:textbox inset="0,0,0,0"/>
                </v:rect>
                <v:rect id="Rectangle 30" o:spid="_x0000_s1044" style="position:absolute;left:13411;top:6343;width:95;height:9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" fillcolor="#010202" stroked="f">
                  <v:textbox inset="0,0,0,0"/>
                </v:rect>
                <v:shape id="Freeform 31" o:spid="_x0000_s1045" style="position:absolute;left:13690;top:6591;width:610;height:679;visibility:visible;mso-wrap-style:square;v-text-anchor:top" coordsize="67,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" path="m36,64v9,,16,-3,22,-9c64,60,64,60,64,60,57,68,49,74,35,74,16,74,,59,,37,,17,15,,34,,55,,67,17,67,38v,,,2,-1,3c11,41,11,41,11,41v1,15,12,23,25,23m56,33c55,20,47,9,34,9,22,9,12,19,11,33r45,xe" fillcolor="#010202" stroked="f">
                  <v:path arrowok="t" o:connecttype="custom" o:connectlocs="32755,58763;52771,50500;58230,55091;31845,67945;0,33973;30935,0;60960,34891;60050,37645;10008,37645;32755,58763;50952,30300;30935,8264;10008,30300;50952,30300" o:connectangles="0,0,0,0,0,0,0,0,0,0,0,0,0,0"/>
                  <o:lock v:ext="edit" verticies="t"/>
                </v:shape>
                <v:shape id="Freeform 32" o:spid="_x0000_s1046" style="position:absolute;left:14414;top:6604;width:489;height:660;visibility:visible;mso-wrap-style:square;v-text-anchor:top" coordsize="54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" path="m,62c5,55,5,55,5,55v8,5,16,8,25,8c38,63,44,59,44,52v,,,,,c44,45,36,42,27,40,16,37,3,33,3,20v,,,,,c3,8,13,,27,v9,,18,3,25,7c48,15,48,15,48,15,41,11,34,8,27,8,19,8,13,13,13,19v,,,,,c13,26,22,28,31,31v11,3,23,7,23,20c54,51,54,51,54,51,54,65,43,72,29,72,19,72,8,68,,62e" fillcolor="#010202" stroked="f">
                  <v:path arrowok="t" o:connecttype="custom" o:connectlocs="0,56868;4527,50447;27164,57785;39840,47696;39840,47696;24448,36689;2716,18344;2716,18344;24448,0;47084,6421;43462,13758;24448,7338;11771,17427;11771,17427;28069,28434;48895,46778;48895,46778;26258,66040;0,56868" o:connectangles="0,0,0,0,0,0,0,0,0,0,0,0,0,0,0,0,0,0,0"/>
                </v:shape>
                <v:shape id="Freeform 33" o:spid="_x0000_s1047" style="position:absolute;left:15017;top:6604;width:489;height:660;visibility:visible;mso-wrap-style:square;v-text-anchor:top" coordsize="54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" path="m,62c6,55,6,55,6,55v7,5,16,8,24,8c38,63,44,59,44,52v,,,,,c44,45,36,42,27,40,16,37,4,33,4,20v,,,,,c4,8,14,,28,v8,,18,3,25,7c48,15,48,15,48,15,42,11,34,8,27,8,19,8,14,13,14,19v,,,,,c14,26,22,28,32,31v11,3,22,7,22,20c54,51,54,51,54,51,54,65,43,72,29,72,19,72,8,68,,62e" fillcolor="#010202" stroked="f">
                  <v:path arrowok="t" o:connecttype="custom" o:connectlocs="0,56868;5433,50447;27164,57785;39840,47696;39840,47696;24448,36689;3622,18344;3622,18344;25353,0;47990,6421;43462,13758;24448,7338;12676,17427;12676,17427;28975,28434;48895,46778;48895,46778;26258,66040;0,56868" o:connectangles="0,0,0,0,0,0,0,0,0,0,0,0,0,0,0,0,0,0,0"/>
                </v:shape>
                <v:shape id="Freeform 34" o:spid="_x0000_s1048" style="position:absolute;left:15690;top:6343;width:572;height:908;visibility:visible;mso-wrap-style:square;v-text-anchor:top" coordsize="90,1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" path="m,l15,r,98l69,42r19,l45,85r45,58l71,143,35,96,15,117r,26l,143,,xe" fillcolor="#010202" stroked="f">
                  <v:path arrowok="t" o:connecttype="custom" o:connectlocs="0,0;9525,0;9525,62230;43815,26670;55880,26670;28575,53975;57150,90805;45085,90805;22225,60960;9525,74295;9525,90805;0,90805;0,0" o:connectangles="0,0,0,0,0,0,0,0,0,0,0,0,0"/>
                </v:shape>
                <v:shape id="Freeform 35" o:spid="_x0000_s1049" style="position:absolute;left:16332;top:6604;width:571;height:660;visibility:visible;mso-wrap-style:square;v-text-anchor:top" coordsize="62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" path="m,51c,50,,50,,50,,35,12,27,30,27v9,,15,2,22,3c52,28,52,28,52,28,52,16,44,9,31,9v-8,,-15,2,-21,5c6,6,6,6,6,6,14,2,22,,32,,42,,50,3,55,8v4,4,7,11,7,20c62,71,62,71,62,71v-10,,-10,,-10,c52,61,52,61,52,61,47,67,39,72,26,72,13,72,,65,,51m52,45v,-6,,-6,,-6c47,37,40,36,31,36,18,36,11,41,11,50v,,,,,c11,59,19,64,28,64v13,,24,-8,24,-19e" fillcolor="#010202" stroked="f">
                  <v:path arrowok="t" o:connecttype="custom" o:connectlocs="0,46778;0,45861;27653,24765;47932,27517;47932,25682;28575,8255;9218,12841;5531,5503;29497,0;50698,7338;57150,25682;57150,65123;47932,65123;47932,55951;23966,66040;0,46778;47932,41275;47932,35772;28575,33020;10140,45861;10140,45861;25810,58702;47932,41275" o:connectangles="0,0,0,0,0,0,0,0,0,0,0,0,0,0,0,0,0,0,0,0,0,0,0"/>
                  <o:lock v:ext="edit" verticies="t"/>
                </v:shape>
                <v:shape id="Freeform 36" o:spid="_x0000_s1050" style="position:absolute;left:17100;top:6343;width:654;height:921;visibility:visible;mso-wrap-style:square;v-text-anchor:top" coordsize="71,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" path="m10,86v,13,,13,,13c,99,,99,,99,,,,,,,10,,10,,10,v,43,,43,,43c16,35,24,27,37,27v17,,34,14,34,37c71,64,71,64,71,64v,23,-17,36,-34,36c24,100,16,93,10,86m60,64v,,,,,c60,47,49,37,35,37,22,37,10,48,10,64v,,,,,c10,80,22,91,35,91,49,91,60,81,60,64e" fillcolor="#010202" stroked="f">
                  <v:path arrowok="t" o:connecttype="custom" o:connectlocs="9212,79185;9212,91154;0,91154;0,0;9212,0;9212,39592;34084,24860;65405,58928;65405,58928;34084,92075;9212,79185;55272,58928;55272,58928;32242,34068;9212,58928;9212,58928;32242,83788;55272,58928" o:connectangles="0,0,0,0,0,0,0,0,0,0,0,0,0,0,0,0,0,0"/>
                  <o:lock v:ext="edit" verticies="t"/>
                </v:shape>
                <v:shape id="Freeform 37" o:spid="_x0000_s1051" style="position:absolute;left:869;top:1479;width:2845;height:3137;visibility:visible;mso-wrap-style:square;v-text-anchor:top" coordsize="448,4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" path="m,l108,r,215l308,,438,,238,209,448,494r-131,l164,283r-56,60l108,494,,494,,xe" fillcolor="#d70f28" stroked="f">
                  <v:path arrowok="t" o:connecttype="custom" o:connectlocs="0,0;68580,0;68580,136525;195580,0;278130,0;151130,132715;284480,313690;201295,313690;104140,179705;68580,217805;68580,313690;0,313690;0,0" o:connectangles="0,0,0,0,0,0,0,0,0,0,0,0,0"/>
                </v:shape>
                <v:shape id="Freeform 38" o:spid="_x0000_s1052" style="position:absolute;left:3657;top:1422;width:3328;height:3245;visibility:visible;mso-wrap-style:square;v-text-anchor:top" coordsize="363,3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" path="m,178v,-1,,-1,,-1c,80,77,,182,,288,,363,79,363,176v,1,,1,,1c363,274,287,353,181,353,76,353,,275,,178t285,c285,177,285,177,285,177,285,118,242,69,181,69,121,69,79,117,79,176v,1,,1,,1c79,235,122,284,182,284v61,,103,-48,103,-106e" fillcolor="#d70f28" stroked="f">
                  <v:path arrowok="t" o:connecttype="custom" o:connectlocs="0,163621;0,162702;166828,0;332740,161783;332740,162702;165912,324485;0,163621;261242,163621;261242,162702;165912,63426;72414,161783;72414,162702;166828,261059;261242,163621" o:connectangles="0,0,0,0,0,0,0,0,0,0,0,0,0,0"/>
                  <o:lock v:ext="edit" verticies="t"/>
                </v:shape>
                <v:shape id="Freeform 39" o:spid="_x0000_s1053" style="position:absolute;left:7569;top:1479;width:3130;height:3137;visibility:visible;mso-wrap-style:square;v-text-anchor:top" coordsize="493,4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" path="m,l116,,246,208,376,,493,r,494l384,494r,-324l246,382r-3,l106,173r,321l,494,,xe" fillcolor="#d70f28" stroked="f">
                  <v:path arrowok="t" o:connecttype="custom" o:connectlocs="0,0;73660,0;156210,132080;238760,0;313055,0;313055,313690;243840,313690;243840,107950;156210,242570;154305,242570;67310,109855;67310,313690;0,313690;0,0" o:connectangles="0,0,0,0,0,0,0,0,0,0,0,0,0,0"/>
                </v:shape>
                <v:shape id="Freeform 40" o:spid="_x0000_s1054" style="position:absolute;left:11468;top:1479;width:2648;height:3137;visibility:visible;mso-wrap-style:square;v-text-anchor:top" coordsize="290,3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" path="m,c158,,158,,158,v39,,70,11,90,30c263,46,271,65,271,88v,1,,1,,1c271,128,251,149,226,163v40,15,64,38,64,84c290,248,290,248,290,248v,62,-51,94,-128,94c,342,,342,,342l,xm196,101c196,78,179,66,147,66v-74,,-74,,-74,c73,138,73,138,73,138v69,,69,,69,c175,138,196,127,196,102r,-1xm160,200v-87,,-87,,-87,c73,276,73,276,73,276v89,,89,,89,c195,276,215,264,215,239v,-1,,-1,,-1c215,215,198,200,160,200e" fillcolor="#d70f28" stroked="f">
                  <v:path arrowok="t" o:connecttype="custom" o:connectlocs="0,0;144268,0;226445,27517;247446,80716;247446,81633;206357,149507;264795,226554;264795,227471;147920,313690;0,313690;0,0;178965,92639;134224,60537;66655,60537;66655,126577;129658,126577;178965,93557;178965,92639;146094,183444;66655,183444;66655,253153;147920,253153;196314,219216;196314,218299;146094,183444" o:connectangles="0,0,0,0,0,0,0,0,0,0,0,0,0,0,0,0,0,0,0,0,0,0,0,0,0"/>
                  <o:lock v:ext="edit" verticies="t"/>
                </v:shape>
                <v:shape id="Freeform 41" o:spid="_x0000_s1055" style="position:absolute;left:16103;top:1479;width:2597;height:3137;visibility:visible;mso-wrap-style:square;v-text-anchor:top" coordsize="409,4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" path="m150,100l,100,,,409,r,100l260,100r,394l150,494r,-394xe" fillcolor="#d70f28" stroked="f">
                  <v:path arrowok="t" o:connecttype="custom" o:connectlocs="95250,63500;0,63500;0,0;259715,0;259715,63500;165100,63500;165100,313690;95250,313690;95250,63500" o:connectangles="0,0,0,0,0,0,0,0,0"/>
                </v:shape>
                <v:rect id="Rectangle 42" o:spid="_x0000_s1056" style="position:absolute;left:14738;top:3917;width:692;height:6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" fillcolor="#d70f28" stroked="f">
                  <v:textbox inset="0,0,0,0"/>
                </v:rect>
                <v:rect id="Rectangle 43" o:spid="_x0000_s1057" style="position:absolute;left:14738;top:1479;width:692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" fillcolor="#d70f28" stroked="f">
                  <v:textbox inset="0,0,0,0"/>
                </v:rect>
                <v:rect id="Rectangle 44" o:spid="_x0000_s1058" style="position:absolute;left:14738;top:2698;width:692;height:6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" fillcolor="#d70f28" stroked="f">
                  <v:textbox inset="0,0,0,0"/>
                </v:rect>
                <w10:wrap anchorx="page" anchory="page"/>
              </v:group>
            </w:pict>
          </mc:Fallback>
        </mc:AlternateContent>
      </w:r>
    </w:p>
    <w:p w14:paraId="1F99E93D" w14:textId="503FC8D6" w:rsidR="005B325F" w:rsidRDefault="005B325F" w:rsidP="005B325F">
      <w:pPr>
        <w:pStyle w:val="Overskrift1"/>
      </w:pPr>
      <w:r>
        <w:rPr>
          <w:lang w:eastAsia="da-DK"/>
        </w:rPr>
        <w:lastRenderedPageBreak/>
        <mc:AlternateContent>
          <mc:Choice Requires="wps">
            <w:drawing>
              <wp:anchor distT="0" distB="0" distL="114300" distR="114300" simplePos="0" relativeHeight="251670528" behindDoc="1" locked="0" layoutInCell="1" allowOverlap="1" wp14:anchorId="29E2B78D" wp14:editId="79A8705D">
                <wp:simplePos x="0" y="0"/>
                <wp:positionH relativeFrom="page">
                  <wp:posOffset>1409700</wp:posOffset>
                </wp:positionH>
                <wp:positionV relativeFrom="page">
                  <wp:posOffset>-20505420</wp:posOffset>
                </wp:positionV>
                <wp:extent cx="6155690" cy="4572000"/>
                <wp:effectExtent l="0" t="0" r="0" b="0"/>
                <wp:wrapNone/>
                <wp:docPr id="4" name="RapportForsideGrafik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EditPoints="1"/>
                      </wps:cNvSpPr>
                      <wps:spPr bwMode="auto">
                        <a:xfrm>
                          <a:off x="0" y="0"/>
                          <a:ext cx="6155690" cy="4572000"/>
                        </a:xfrm>
                        <a:custGeom>
                          <a:avLst/>
                          <a:gdLst>
                            <a:gd name="T0" fmla="*/ 1945 w 1945"/>
                            <a:gd name="T1" fmla="*/ 610 h 1442"/>
                            <a:gd name="T2" fmla="*/ 1433 w 1945"/>
                            <a:gd name="T3" fmla="*/ 610 h 1442"/>
                            <a:gd name="T4" fmla="*/ 721 w 1945"/>
                            <a:gd name="T5" fmla="*/ 0 h 1442"/>
                            <a:gd name="T6" fmla="*/ 0 w 1945"/>
                            <a:gd name="T7" fmla="*/ 721 h 1442"/>
                            <a:gd name="T8" fmla="*/ 721 w 1945"/>
                            <a:gd name="T9" fmla="*/ 1442 h 1442"/>
                            <a:gd name="T10" fmla="*/ 1433 w 1945"/>
                            <a:gd name="T11" fmla="*/ 832 h 1442"/>
                            <a:gd name="T12" fmla="*/ 1945 w 1945"/>
                            <a:gd name="T13" fmla="*/ 832 h 1442"/>
                            <a:gd name="T14" fmla="*/ 1945 w 1945"/>
                            <a:gd name="T15" fmla="*/ 610 h 1442"/>
                            <a:gd name="T16" fmla="*/ 721 w 1945"/>
                            <a:gd name="T17" fmla="*/ 1219 h 1442"/>
                            <a:gd name="T18" fmla="*/ 223 w 1945"/>
                            <a:gd name="T19" fmla="*/ 721 h 1442"/>
                            <a:gd name="T20" fmla="*/ 721 w 1945"/>
                            <a:gd name="T21" fmla="*/ 223 h 1442"/>
                            <a:gd name="T22" fmla="*/ 1219 w 1945"/>
                            <a:gd name="T23" fmla="*/ 721 h 1442"/>
                            <a:gd name="T24" fmla="*/ 721 w 1945"/>
                            <a:gd name="T25" fmla="*/ 1219 h 1442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</a:cxnLst>
                          <a:rect l="0" t="0" r="r" b="b"/>
                          <a:pathLst>
                            <a:path w="1945" h="1442">
                              <a:moveTo>
                                <a:pt x="1945" y="610"/>
                              </a:moveTo>
                              <a:cubicBezTo>
                                <a:pt x="1433" y="610"/>
                                <a:pt x="1433" y="610"/>
                                <a:pt x="1433" y="610"/>
                              </a:cubicBezTo>
                              <a:cubicBezTo>
                                <a:pt x="1380" y="264"/>
                                <a:pt x="1081" y="0"/>
                                <a:pt x="721" y="0"/>
                              </a:cubicBezTo>
                              <a:cubicBezTo>
                                <a:pt x="323" y="0"/>
                                <a:pt x="0" y="323"/>
                                <a:pt x="0" y="721"/>
                              </a:cubicBezTo>
                              <a:cubicBezTo>
                                <a:pt x="0" y="1119"/>
                                <a:pt x="323" y="1442"/>
                                <a:pt x="721" y="1442"/>
                              </a:cubicBezTo>
                              <a:cubicBezTo>
                                <a:pt x="1081" y="1442"/>
                                <a:pt x="1380" y="1178"/>
                                <a:pt x="1433" y="832"/>
                              </a:cubicBezTo>
                              <a:cubicBezTo>
                                <a:pt x="1945" y="832"/>
                                <a:pt x="1945" y="832"/>
                                <a:pt x="1945" y="832"/>
                              </a:cubicBezTo>
                              <a:lnTo>
                                <a:pt x="1945" y="610"/>
                              </a:lnTo>
                              <a:close/>
                              <a:moveTo>
                                <a:pt x="721" y="1219"/>
                              </a:moveTo>
                              <a:cubicBezTo>
                                <a:pt x="447" y="1219"/>
                                <a:pt x="223" y="996"/>
                                <a:pt x="223" y="721"/>
                              </a:cubicBezTo>
                              <a:cubicBezTo>
                                <a:pt x="223" y="446"/>
                                <a:pt x="447" y="223"/>
                                <a:pt x="721" y="223"/>
                              </a:cubicBezTo>
                              <a:cubicBezTo>
                                <a:pt x="996" y="223"/>
                                <a:pt x="1219" y="446"/>
                                <a:pt x="1219" y="721"/>
                              </a:cubicBezTo>
                              <a:cubicBezTo>
                                <a:pt x="1219" y="996"/>
                                <a:pt x="996" y="1219"/>
                                <a:pt x="721" y="1219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84BD00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766588" id="RapportForsideGrafik" o:spid="_x0000_s1026" style="position:absolute;margin-left:111pt;margin-top:-1614.6pt;width:484.7pt;height:5in;z-index:-2516459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coordsize="1945,144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" path="m1945,610v-512,,-512,,-512,c1380,264,1081,,721,,323,,,323,,721v,398,323,721,721,721c1081,1442,1380,1178,1433,832v512,,512,,512,l1945,610xm721,1219c447,1219,223,996,223,721,223,446,447,223,721,223v275,,498,223,498,498c1219,996,996,1219,721,1219xe" fillcolor="#84bd00" stroked="f">
                <v:path arrowok="t" o:connecttype="custom" o:connectlocs="6155690,1934064;4535272,1934064;2281878,0;0,2286000;2281878,4572000;4535272,2637936;6155690,2637936;6155690,1934064;2281878,3864957;705768,2286000;2281878,707043;3857988,2286000;2281878,3864957" o:connectangles="0,0,0,0,0,0,0,0,0,0,0,0,0"/>
                <o:lock v:ext="edit" aspectratio="t" verticies="t"/>
                <w10:wrap anchorx="page" anchory="page"/>
              </v:shape>
            </w:pict>
          </mc:Fallback>
        </mc:AlternateContent>
      </w:r>
      <w:r w:rsidR="006C0E03">
        <w:t>introduktion</w:t>
      </w:r>
    </w:p>
    <w:p w14:paraId="54DC1BAD" w14:textId="77777777" w:rsidR="006C0E03" w:rsidRDefault="006C0E03">
      <w:pPr>
        <w:spacing w:after="0" w:line="240" w:lineRule="auto"/>
      </w:pPr>
    </w:p>
    <w:p w14:paraId="1DD9DB35" w14:textId="1F1117D3" w:rsidR="00531ABD" w:rsidRPr="00531ABD" w:rsidRDefault="00531ABD" w:rsidP="00531ABD">
      <w:pPr>
        <w:rPr>
          <w:rFonts w:asciiTheme="minorHAnsi" w:hAnsiTheme="minorHAnsi" w:cs="Arial"/>
        </w:rPr>
      </w:pPr>
      <w:bookmarkStart w:id="18" w:name="_Hlk34118147"/>
      <w:r w:rsidRPr="00531ABD">
        <w:rPr>
          <w:rFonts w:asciiTheme="minorHAnsi" w:hAnsiTheme="minorHAnsi" w:cs="Arial"/>
        </w:rPr>
        <w:t>Formål med procesbeskrivelser</w:t>
      </w:r>
      <w:r>
        <w:rPr>
          <w:rFonts w:asciiTheme="minorHAnsi" w:hAnsiTheme="minorHAnsi" w:cs="Arial"/>
        </w:rPr>
        <w:t>ne:</w:t>
      </w:r>
    </w:p>
    <w:p w14:paraId="49BB43B0" w14:textId="1B33828F" w:rsidR="00531ABD" w:rsidRPr="00531ABD" w:rsidRDefault="00531ABD" w:rsidP="00531ABD">
      <w:pPr>
        <w:numPr>
          <w:ilvl w:val="0"/>
          <w:numId w:val="22"/>
        </w:numPr>
        <w:rPr>
          <w:rFonts w:asciiTheme="minorHAnsi" w:hAnsiTheme="minorHAnsi" w:cs="Arial"/>
        </w:rPr>
      </w:pPr>
      <w:r w:rsidRPr="00531ABD">
        <w:rPr>
          <w:rFonts w:asciiTheme="minorHAnsi" w:hAnsiTheme="minorHAnsi" w:cs="Arial"/>
        </w:rPr>
        <w:t xml:space="preserve">Fastlægge opgaver og ansvar mellem SP’s Helpdesk, </w:t>
      </w:r>
      <w:r w:rsidR="00CE0355">
        <w:rPr>
          <w:rFonts w:asciiTheme="minorHAnsi" w:hAnsiTheme="minorHAnsi" w:cs="Arial"/>
        </w:rPr>
        <w:t xml:space="preserve">systemejere, systemansvarlige, forvaltningssvarlige </w:t>
      </w:r>
      <w:r w:rsidRPr="00531ABD">
        <w:rPr>
          <w:rFonts w:asciiTheme="minorHAnsi" w:hAnsiTheme="minorHAnsi" w:cs="Arial"/>
        </w:rPr>
        <w:t xml:space="preserve">og </w:t>
      </w:r>
      <w:r w:rsidR="00F655AE">
        <w:rPr>
          <w:rFonts w:asciiTheme="minorHAnsi" w:hAnsiTheme="minorHAnsi" w:cs="Arial"/>
        </w:rPr>
        <w:t>KOMBIT (</w:t>
      </w:r>
      <w:r w:rsidRPr="0064448A">
        <w:rPr>
          <w:rFonts w:asciiTheme="minorHAnsi" w:hAnsiTheme="minorHAnsi" w:cs="Arial"/>
        </w:rPr>
        <w:t>KDI</w:t>
      </w:r>
      <w:r w:rsidR="00F655AE">
        <w:rPr>
          <w:rFonts w:asciiTheme="minorHAnsi" w:hAnsiTheme="minorHAnsi" w:cs="Arial"/>
        </w:rPr>
        <w:t>)</w:t>
      </w:r>
      <w:r w:rsidRPr="00531ABD">
        <w:rPr>
          <w:rFonts w:asciiTheme="minorHAnsi" w:hAnsiTheme="minorHAnsi" w:cs="Arial"/>
        </w:rPr>
        <w:t xml:space="preserve"> set ift. Serviceplatformen og Støttesystemerne</w:t>
      </w:r>
    </w:p>
    <w:p w14:paraId="3020A30F" w14:textId="586D8842" w:rsidR="00531ABD" w:rsidRPr="00531ABD" w:rsidRDefault="00531ABD" w:rsidP="00531ABD">
      <w:pPr>
        <w:numPr>
          <w:ilvl w:val="0"/>
          <w:numId w:val="22"/>
        </w:numPr>
        <w:rPr>
          <w:rFonts w:asciiTheme="minorHAnsi" w:hAnsiTheme="minorHAnsi" w:cs="Arial"/>
        </w:rPr>
      </w:pPr>
      <w:r w:rsidRPr="00531ABD">
        <w:rPr>
          <w:rFonts w:asciiTheme="minorHAnsi" w:hAnsiTheme="minorHAnsi" w:cs="Arial"/>
        </w:rPr>
        <w:t xml:space="preserve">Fastlægge Standard Ydelser som </w:t>
      </w:r>
      <w:r w:rsidR="00CE0355">
        <w:rPr>
          <w:rFonts w:asciiTheme="minorHAnsi" w:hAnsiTheme="minorHAnsi" w:cs="Arial"/>
        </w:rPr>
        <w:t>de forvaltningsansvarlige</w:t>
      </w:r>
      <w:r w:rsidRPr="00531ABD">
        <w:rPr>
          <w:rFonts w:asciiTheme="minorHAnsi" w:hAnsiTheme="minorHAnsi" w:cs="Arial"/>
        </w:rPr>
        <w:t xml:space="preserve"> skal levere, så hovedparten af de konkrete arbejdsopgaver kan varetages parterne imellem uden KDI’s direkte involvering</w:t>
      </w:r>
    </w:p>
    <w:p w14:paraId="6F1C5468" w14:textId="6D0F10C5" w:rsidR="00531ABD" w:rsidRPr="00531ABD" w:rsidRDefault="00A25E9C" w:rsidP="00531ABD">
      <w:pPr>
        <w:numPr>
          <w:ilvl w:val="0"/>
          <w:numId w:val="22"/>
        </w:numPr>
        <w:rPr>
          <w:rFonts w:asciiTheme="minorHAnsi" w:hAnsiTheme="minorHAnsi" w:cs="Arial"/>
        </w:rPr>
      </w:pPr>
      <w:r>
        <w:rPr>
          <w:rFonts w:asciiTheme="minorHAnsi" w:hAnsiTheme="minorHAnsi" w:cs="Arial"/>
        </w:rPr>
        <w:t>Generelle procesbeskrivelser, som er b</w:t>
      </w:r>
      <w:r w:rsidR="00531ABD" w:rsidRPr="00531ABD">
        <w:rPr>
          <w:rFonts w:asciiTheme="minorHAnsi" w:hAnsiTheme="minorHAnsi" w:cs="Arial"/>
        </w:rPr>
        <w:t>aggrund for kontekstspecifikke vejledninger</w:t>
      </w:r>
    </w:p>
    <w:p w14:paraId="5D3BE507" w14:textId="56F577D3" w:rsidR="00531ABD" w:rsidRPr="00CC24E0" w:rsidRDefault="00531ABD" w:rsidP="00531ABD">
      <w:pPr>
        <w:numPr>
          <w:ilvl w:val="0"/>
          <w:numId w:val="22"/>
        </w:numPr>
        <w:rPr>
          <w:rFonts w:asciiTheme="minorHAnsi" w:hAnsiTheme="minorHAnsi" w:cs="Arial"/>
        </w:rPr>
      </w:pPr>
      <w:r>
        <w:rPr>
          <w:rFonts w:asciiTheme="minorHAnsi" w:hAnsiTheme="minorHAnsi" w:cs="Arial"/>
        </w:rPr>
        <w:t>Synliggøre</w:t>
      </w:r>
      <w:r w:rsidRPr="00531ABD">
        <w:rPr>
          <w:rFonts w:asciiTheme="minorHAnsi" w:hAnsiTheme="minorHAnsi" w:cs="Arial"/>
        </w:rPr>
        <w:t xml:space="preserve"> hvor KDI er involveret (fastlægge KDI’s ansvar – direkte og indirekte)</w:t>
      </w:r>
    </w:p>
    <w:p w14:paraId="04ACF90A" w14:textId="66C98D3A" w:rsidR="00531ABD" w:rsidRPr="00531ABD" w:rsidRDefault="00531ABD" w:rsidP="00531ABD">
      <w:pPr>
        <w:rPr>
          <w:rFonts w:asciiTheme="minorHAnsi" w:hAnsiTheme="minorHAnsi" w:cs="Arial"/>
        </w:rPr>
      </w:pPr>
      <w:r w:rsidRPr="00531ABD">
        <w:rPr>
          <w:rFonts w:asciiTheme="minorHAnsi" w:hAnsiTheme="minorHAnsi" w:cs="Arial"/>
        </w:rPr>
        <w:t>Målgrupper for procesbeskrivelser</w:t>
      </w:r>
      <w:r>
        <w:rPr>
          <w:rFonts w:asciiTheme="minorHAnsi" w:hAnsiTheme="minorHAnsi" w:cs="Arial"/>
        </w:rPr>
        <w:t>ne:</w:t>
      </w:r>
    </w:p>
    <w:p w14:paraId="7ADAB811" w14:textId="0C0D856B" w:rsidR="00531ABD" w:rsidRPr="00531ABD" w:rsidRDefault="00531ABD" w:rsidP="00531ABD">
      <w:pPr>
        <w:numPr>
          <w:ilvl w:val="0"/>
          <w:numId w:val="23"/>
        </w:numPr>
        <w:rPr>
          <w:rFonts w:asciiTheme="minorHAnsi" w:hAnsiTheme="minorHAnsi" w:cs="Arial"/>
        </w:rPr>
      </w:pPr>
      <w:r w:rsidRPr="00531ABD">
        <w:rPr>
          <w:rFonts w:asciiTheme="minorHAnsi" w:hAnsiTheme="minorHAnsi" w:cs="Arial"/>
        </w:rPr>
        <w:t>KDI – Udvikling og Forvaltning (primær</w:t>
      </w:r>
      <w:r>
        <w:rPr>
          <w:rFonts w:asciiTheme="minorHAnsi" w:hAnsiTheme="minorHAnsi" w:cs="Arial"/>
        </w:rPr>
        <w:t xml:space="preserve"> målgruppe</w:t>
      </w:r>
      <w:r w:rsidRPr="00531ABD">
        <w:rPr>
          <w:rFonts w:asciiTheme="minorHAnsi" w:hAnsiTheme="minorHAnsi" w:cs="Arial"/>
        </w:rPr>
        <w:t>)</w:t>
      </w:r>
    </w:p>
    <w:p w14:paraId="33D4504C" w14:textId="703401A2" w:rsidR="00531ABD" w:rsidRPr="00531ABD" w:rsidRDefault="00CE0355" w:rsidP="00531ABD">
      <w:pPr>
        <w:numPr>
          <w:ilvl w:val="0"/>
          <w:numId w:val="23"/>
        </w:numPr>
        <w:rPr>
          <w:rFonts w:asciiTheme="minorHAnsi" w:hAnsiTheme="minorHAnsi" w:cs="Arial"/>
        </w:rPr>
      </w:pPr>
      <w:r w:rsidRPr="00531ABD">
        <w:rPr>
          <w:rFonts w:asciiTheme="minorHAnsi" w:hAnsiTheme="minorHAnsi" w:cs="Arial"/>
        </w:rPr>
        <w:t xml:space="preserve">SP’s Helpdesk, </w:t>
      </w:r>
      <w:r>
        <w:rPr>
          <w:rFonts w:asciiTheme="minorHAnsi" w:hAnsiTheme="minorHAnsi" w:cs="Arial"/>
        </w:rPr>
        <w:t xml:space="preserve">systemejere, systemansvarlige og forvaltningssvarlige </w:t>
      </w:r>
      <w:r w:rsidR="00531ABD" w:rsidRPr="00531ABD">
        <w:rPr>
          <w:rFonts w:asciiTheme="minorHAnsi" w:hAnsiTheme="minorHAnsi" w:cs="Arial"/>
        </w:rPr>
        <w:t>med opgaver ift. Serviceplatformen og Støttesystemerne</w:t>
      </w:r>
    </w:p>
    <w:p w14:paraId="09563A80" w14:textId="023891EA" w:rsidR="004C2D8A" w:rsidRPr="00531ABD" w:rsidRDefault="004C2D8A" w:rsidP="00531ABD">
      <w:r w:rsidRPr="00531ABD">
        <w:t>Procesdiagrammerne er beskrevet i den grafiske notationsstandard BPMN (Business Process Model and Notation) fra OMG (Object Management Grou</w:t>
      </w:r>
      <w:r w:rsidR="00296B8F" w:rsidRPr="00531ABD">
        <w:t>p</w:t>
      </w:r>
      <w:r w:rsidRPr="00531ABD">
        <w:t>), der benyttes til visuel beskrivelse af forretningsprocesser.</w:t>
      </w:r>
      <w:r w:rsidR="00531ABD" w:rsidRPr="00531ABD">
        <w:t xml:space="preserve"> </w:t>
      </w:r>
    </w:p>
    <w:p w14:paraId="626254AF" w14:textId="506139F6" w:rsidR="000E69F2" w:rsidRPr="00531ABD" w:rsidRDefault="004C2D8A" w:rsidP="00856EEC">
      <w:r w:rsidRPr="00531ABD">
        <w:rPr>
          <w:rFonts w:asciiTheme="minorHAnsi" w:hAnsiTheme="minorHAnsi" w:cs="Arial"/>
        </w:rPr>
        <w:t>I diagrammerne er hver aktør</w:t>
      </w:r>
      <w:r w:rsidR="00296B8F" w:rsidRPr="00531ABD">
        <w:rPr>
          <w:rFonts w:asciiTheme="minorHAnsi" w:hAnsiTheme="minorHAnsi" w:cs="Arial"/>
        </w:rPr>
        <w:t xml:space="preserve"> (rolle)</w:t>
      </w:r>
      <w:r w:rsidRPr="00531ABD">
        <w:rPr>
          <w:rFonts w:asciiTheme="minorHAnsi" w:hAnsiTheme="minorHAnsi" w:cs="Arial"/>
        </w:rPr>
        <w:t xml:space="preserve"> repræ</w:t>
      </w:r>
      <w:r w:rsidR="00296B8F" w:rsidRPr="00531ABD">
        <w:rPr>
          <w:rFonts w:asciiTheme="minorHAnsi" w:hAnsiTheme="minorHAnsi" w:cs="Arial"/>
        </w:rPr>
        <w:t>sen</w:t>
      </w:r>
      <w:r w:rsidRPr="00531ABD">
        <w:rPr>
          <w:rFonts w:asciiTheme="minorHAnsi" w:hAnsiTheme="minorHAnsi" w:cs="Arial"/>
        </w:rPr>
        <w:t>teret med en ”pool”, og der benyttes få udvalgte symboler til grafisk at beskrive processen</w:t>
      </w:r>
      <w:r w:rsidR="00531ABD">
        <w:rPr>
          <w:rFonts w:asciiTheme="minorHAnsi" w:hAnsiTheme="minorHAnsi" w:cs="Arial"/>
        </w:rPr>
        <w:t xml:space="preserve">. </w:t>
      </w:r>
      <w:r w:rsidR="00531ABD" w:rsidRPr="00531ABD">
        <w:t xml:space="preserve">De enkelte symboler i procesdiagrammerne er beskrevet i KOMBITs metodehåndbog for processer. </w:t>
      </w:r>
      <w:hyperlink r:id="rId13" w:history="1">
        <w:r w:rsidR="00531ABD" w:rsidRPr="00531ABD">
          <w:rPr>
            <w:rStyle w:val="Hyperlink"/>
            <w:rFonts w:asciiTheme="minorHAnsi" w:hAnsiTheme="minorHAnsi" w:cs="Arial"/>
            <w:sz w:val="20"/>
          </w:rPr>
          <w:t>https://kombit.dk/metodeh%C3%A5ndb%C3%B8ger</w:t>
        </w:r>
      </w:hyperlink>
    </w:p>
    <w:p w14:paraId="664B9E36" w14:textId="5C9DDA61" w:rsidR="007C01D8" w:rsidRDefault="00856EEC" w:rsidP="007C01D8">
      <w:r w:rsidRPr="00531ABD">
        <w:t>Fokus er på at give</w:t>
      </w:r>
      <w:r w:rsidR="007C01D8" w:rsidRPr="00531ABD">
        <w:t xml:space="preserve"> et overblik over</w:t>
      </w:r>
      <w:r w:rsidR="00A25E9C">
        <w:t xml:space="preserve"> sammenhængene og</w:t>
      </w:r>
      <w:r w:rsidR="007C01D8" w:rsidRPr="00531ABD">
        <w:t xml:space="preserve"> </w:t>
      </w:r>
      <w:r w:rsidR="00296B8F" w:rsidRPr="00531ABD">
        <w:t>informationsudvekslingen</w:t>
      </w:r>
      <w:r w:rsidR="007C01D8" w:rsidRPr="00531ABD">
        <w:t xml:space="preserve"> på tværs af de enkelte aktører uden at medtage detaljer om de interne processer hos den enkelte </w:t>
      </w:r>
      <w:r w:rsidR="00531ABD" w:rsidRPr="00531ABD">
        <w:t xml:space="preserve">eksterne </w:t>
      </w:r>
      <w:r w:rsidR="007C01D8" w:rsidRPr="00531ABD">
        <w:t>aktør.</w:t>
      </w:r>
      <w:r w:rsidR="00531ABD" w:rsidRPr="00531ABD">
        <w:t xml:space="preserve"> </w:t>
      </w:r>
      <w:r w:rsidR="007C01D8" w:rsidRPr="00531ABD">
        <w:t xml:space="preserve">Procesbeskrivelsen er ikke detaljeret i forhold til eventuelle tilbageløb ved fejl m.m. </w:t>
      </w:r>
      <w:r w:rsidR="00E96676">
        <w:t>eller indhold i konkrete b</w:t>
      </w:r>
      <w:r w:rsidR="00A25E9C">
        <w:t>estillingsformularer</w:t>
      </w:r>
      <w:r w:rsidR="00E96676">
        <w:t>.</w:t>
      </w:r>
    </w:p>
    <w:bookmarkEnd w:id="18"/>
    <w:p w14:paraId="7B2AF83F" w14:textId="77777777" w:rsidR="006B296F" w:rsidRDefault="006B296F">
      <w:pPr>
        <w:spacing w:after="0" w:line="240" w:lineRule="auto"/>
        <w:rPr>
          <w:rFonts w:eastAsiaTheme="majorEastAsia" w:cs="Arial"/>
          <w:b/>
          <w:caps/>
          <w:sz w:val="40"/>
          <w:szCs w:val="40"/>
        </w:rPr>
      </w:pPr>
      <w:r>
        <w:br w:type="page"/>
      </w:r>
    </w:p>
    <w:p w14:paraId="4B694BE0" w14:textId="5076DDE2" w:rsidR="000E69F2" w:rsidRDefault="000E69F2" w:rsidP="000E69F2">
      <w:pPr>
        <w:pStyle w:val="Overskrift1"/>
      </w:pPr>
      <w:r>
        <w:lastRenderedPageBreak/>
        <w:t>Procesbeskrivelse</w:t>
      </w:r>
    </w:p>
    <w:p w14:paraId="39500D9A" w14:textId="4E94CB3A" w:rsidR="00034B87" w:rsidRDefault="00034B87" w:rsidP="00034B87">
      <w:r>
        <w:t xml:space="preserve">Processerne Bestil webservice-rute og Bestil SFTP-rute har hver en tilhørende </w:t>
      </w:r>
      <w:bookmarkStart w:id="19" w:name="_Hlk34118242"/>
      <w:r>
        <w:t>bestillingsformular (</w:t>
      </w:r>
      <w:hyperlink r:id="rId14" w:history="1">
        <w:r w:rsidR="00BC1E40" w:rsidRPr="001E42FB">
          <w:rPr>
            <w:rStyle w:val="Hyperlink"/>
            <w:sz w:val="20"/>
          </w:rPr>
          <w:t>https://digitaliseringskataloget.dk/supportydelser</w:t>
        </w:r>
      </w:hyperlink>
      <w:r>
        <w:t xml:space="preserve">). </w:t>
      </w:r>
    </w:p>
    <w:bookmarkEnd w:id="19"/>
    <w:p w14:paraId="559BFF4C" w14:textId="0B0AF721" w:rsidR="00B535AF" w:rsidRDefault="00B535AF" w:rsidP="00B535AF">
      <w:r>
        <w:t xml:space="preserve">Denne procesbeskrivelse består af følgende </w:t>
      </w:r>
      <w:r w:rsidR="0064448A">
        <w:t>5</w:t>
      </w:r>
      <w:r>
        <w:t xml:space="preserve"> processer. Etablér rute på Serviceplatform er en subproces til de øvrige.</w:t>
      </w:r>
    </w:p>
    <w:p w14:paraId="3EB75407" w14:textId="481FAC98" w:rsidR="005626E4" w:rsidRDefault="005626E4" w:rsidP="00B535AF">
      <w:r>
        <w:t>En myndighed/organisation kan delegere opgaven med at bestille en rute til en anden forvaltningsansvarlig end den sædvanlige (default). Det betyder, at der vil indgå andre aktører i procesdiagrammet, hvorfor med/uden delegering har fået hver sit diagram</w:t>
      </w:r>
      <w:r w:rsidR="00D34A46">
        <w:t xml:space="preserve"> og </w:t>
      </w:r>
      <w:r w:rsidR="00D34A46" w:rsidRPr="00B22DC7">
        <w:rPr>
          <w:color w:val="DC4405"/>
        </w:rPr>
        <w:t>farveangivelse</w:t>
      </w:r>
      <w:r w:rsidR="00D34A46">
        <w:rPr>
          <w:color w:val="C8102E" w:themeColor="accent1"/>
        </w:rPr>
        <w:t xml:space="preserve"> </w:t>
      </w:r>
      <w:r w:rsidR="00D34A46" w:rsidRPr="00D34A46">
        <w:t>til tydeliggørelse af forskellene</w:t>
      </w:r>
      <w:r>
        <w:t>.</w:t>
      </w:r>
    </w:p>
    <w:p w14:paraId="234EF0F5" w14:textId="77777777" w:rsidR="005626E4" w:rsidRPr="00B535AF" w:rsidRDefault="005626E4" w:rsidP="00B535AF"/>
    <w:p w14:paraId="2662835B" w14:textId="71517EBA" w:rsidR="00B535AF" w:rsidRDefault="0064448A" w:rsidP="006B296F">
      <w:pPr>
        <w:keepNext/>
        <w:jc w:val="center"/>
      </w:pPr>
      <w:r>
        <w:drawing>
          <wp:inline distT="0" distB="0" distL="0" distR="0" wp14:anchorId="21359D69" wp14:editId="3055C285">
            <wp:extent cx="5950585" cy="1624714"/>
            <wp:effectExtent l="0" t="0" r="0" b="0"/>
            <wp:docPr id="6" name="Billed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9446" cy="16353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1B7249D" w14:textId="5E99B473" w:rsidR="00B535AF" w:rsidRPr="00B535AF" w:rsidRDefault="00B535AF" w:rsidP="006B296F">
      <w:pPr>
        <w:pStyle w:val="Billedtekst"/>
        <w:jc w:val="center"/>
      </w:pPr>
      <w:r>
        <w:t xml:space="preserve">Figur </w:t>
      </w:r>
      <w:r>
        <w:fldChar w:fldCharType="begin"/>
      </w:r>
      <w:r>
        <w:instrText xml:space="preserve"> SEQ Figur \* ARABIC </w:instrText>
      </w:r>
      <w:r>
        <w:fldChar w:fldCharType="separate"/>
      </w:r>
      <w:r w:rsidR="00DB793C">
        <w:t>1</w:t>
      </w:r>
      <w:r>
        <w:fldChar w:fldCharType="end"/>
      </w:r>
      <w:r>
        <w:t xml:space="preserve"> - Oversigt over processer</w:t>
      </w:r>
    </w:p>
    <w:p w14:paraId="102F67D1" w14:textId="77777777" w:rsidR="00BB4D8A" w:rsidRDefault="00BB4D8A">
      <w:pPr>
        <w:spacing w:after="0" w:line="240" w:lineRule="auto"/>
      </w:pPr>
    </w:p>
    <w:p w14:paraId="6F4D569C" w14:textId="1C2E7982" w:rsidR="00BB4D8A" w:rsidRDefault="00BB4D8A" w:rsidP="00BB4D8A">
      <w:r w:rsidRPr="00E25D20">
        <w:t xml:space="preserve">It-system er her anvendt som synonym </w:t>
      </w:r>
      <w:r>
        <w:t>for</w:t>
      </w:r>
      <w:r w:rsidRPr="00E25D20">
        <w:t xml:space="preserve"> it-systeminstans.</w:t>
      </w:r>
      <w:r w:rsidR="00F814ED">
        <w:t xml:space="preserve"> Begreber er forklaret i </w:t>
      </w:r>
      <w:r w:rsidR="00F814ED">
        <w:fldChar w:fldCharType="begin"/>
      </w:r>
      <w:r w:rsidR="00F814ED">
        <w:instrText xml:space="preserve"> REF _Ref36473512 \w \h </w:instrText>
      </w:r>
      <w:r w:rsidR="00F814ED">
        <w:fldChar w:fldCharType="separate"/>
      </w:r>
      <w:r w:rsidR="00DB793C">
        <w:t>3</w:t>
      </w:r>
      <w:r w:rsidR="00F814ED">
        <w:fldChar w:fldCharType="end"/>
      </w:r>
      <w:r w:rsidR="00F814ED">
        <w:t xml:space="preserve">. </w:t>
      </w:r>
      <w:r w:rsidR="00F814ED">
        <w:fldChar w:fldCharType="begin"/>
      </w:r>
      <w:r w:rsidR="00F814ED">
        <w:instrText xml:space="preserve"> REF _Ref36473512 \h </w:instrText>
      </w:r>
      <w:r w:rsidR="00F814ED">
        <w:fldChar w:fldCharType="separate"/>
      </w:r>
      <w:r w:rsidR="00DB793C">
        <w:t>Begrebsliste</w:t>
      </w:r>
      <w:r w:rsidR="00F814ED">
        <w:fldChar w:fldCharType="end"/>
      </w:r>
      <w:r w:rsidR="00F814ED">
        <w:t>.</w:t>
      </w:r>
    </w:p>
    <w:p w14:paraId="658FDFEB" w14:textId="435AE286" w:rsidR="00F814ED" w:rsidRPr="00BD0130" w:rsidRDefault="00F814ED" w:rsidP="00BB4D8A">
      <w:r>
        <w:t xml:space="preserve">I </w:t>
      </w:r>
      <w:r>
        <w:fldChar w:fldCharType="begin"/>
      </w:r>
      <w:r>
        <w:instrText xml:space="preserve"> REF _Ref36473567 \w \h </w:instrText>
      </w:r>
      <w:r>
        <w:fldChar w:fldCharType="separate"/>
      </w:r>
      <w:r w:rsidR="00DB793C">
        <w:t>4</w:t>
      </w:r>
      <w:r>
        <w:fldChar w:fldCharType="end"/>
      </w:r>
      <w:r>
        <w:t xml:space="preserve">. </w:t>
      </w:r>
      <w:r>
        <w:fldChar w:fldCharType="begin"/>
      </w:r>
      <w:r>
        <w:instrText xml:space="preserve"> REF _Ref36473567 \h </w:instrText>
      </w:r>
      <w:r>
        <w:fldChar w:fldCharType="separate"/>
      </w:r>
      <w:r w:rsidR="00DB793C">
        <w:t>Oversigt over underskrifter ifm delegering</w:t>
      </w:r>
      <w:r>
        <w:fldChar w:fldCharType="end"/>
      </w:r>
      <w:r w:rsidR="00A329EB">
        <w:t xml:space="preserve"> foreligger en tabel over hvilke situationer, der </w:t>
      </w:r>
      <w:r w:rsidR="0074527C">
        <w:t xml:space="preserve">er behov for </w:t>
      </w:r>
      <w:r w:rsidR="00A329EB">
        <w:t>deleger</w:t>
      </w:r>
      <w:r w:rsidR="0074527C">
        <w:t>ing</w:t>
      </w:r>
      <w:r w:rsidR="00A329EB">
        <w:t xml:space="preserve"> og fra hvem, der skal indhentes underskrifter.</w:t>
      </w:r>
    </w:p>
    <w:p w14:paraId="531444D6" w14:textId="4191C495" w:rsidR="005626E4" w:rsidRDefault="005626E4">
      <w:pPr>
        <w:spacing w:after="0" w:line="240" w:lineRule="auto"/>
      </w:pPr>
      <w:r>
        <w:br w:type="page"/>
      </w:r>
    </w:p>
    <w:p w14:paraId="21909D54" w14:textId="71793C89" w:rsidR="000E69F2" w:rsidRDefault="000E69F2" w:rsidP="000E69F2">
      <w:pPr>
        <w:pStyle w:val="Overskrift2"/>
      </w:pPr>
      <w:r>
        <w:lastRenderedPageBreak/>
        <w:t xml:space="preserve">Bestil </w:t>
      </w:r>
      <w:r w:rsidR="00AD10C4">
        <w:t>webservice-</w:t>
      </w:r>
      <w:r>
        <w:t>rute</w:t>
      </w:r>
      <w:r w:rsidR="006C3CBB">
        <w:t xml:space="preserve"> (uden delegering)</w:t>
      </w:r>
      <w:r>
        <w:t xml:space="preserve"> </w:t>
      </w:r>
    </w:p>
    <w:p w14:paraId="1BCC1AB6" w14:textId="5B2352C3" w:rsidR="00AD10C4" w:rsidRPr="00D34A46" w:rsidRDefault="00A95EBB" w:rsidP="00AD10C4">
      <w:pPr>
        <w:keepNext/>
      </w:pPr>
      <w:r>
        <w:object w:dxaOrig="15758" w:dyaOrig="9976" w14:anchorId="45A60E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9pt;height:301.5pt" o:ole="">
            <v:imagedata r:id="rId16" o:title=""/>
          </v:shape>
          <o:OLEObject Type="Embed" ProgID="Visio.Drawing.15" ShapeID="_x0000_i1025" DrawAspect="Content" ObjectID="_1671968407" r:id="rId17"/>
        </w:object>
      </w:r>
      <w:r w:rsidR="000E69F2" w:rsidRPr="00D34A46">
        <w:t xml:space="preserve">  </w:t>
      </w:r>
    </w:p>
    <w:p w14:paraId="43F067E5" w14:textId="2D58454C" w:rsidR="000E69F2" w:rsidRPr="00D34A46" w:rsidRDefault="00AD10C4" w:rsidP="00AD10C4">
      <w:pPr>
        <w:pStyle w:val="Billedtekst"/>
      </w:pPr>
      <w:r w:rsidRPr="00D34A46">
        <w:t xml:space="preserve">Figur </w:t>
      </w:r>
      <w:r>
        <w:fldChar w:fldCharType="begin"/>
      </w:r>
      <w:r w:rsidRPr="00D34A46">
        <w:instrText xml:space="preserve"> SEQ Figur \* ARABIC </w:instrText>
      </w:r>
      <w:r>
        <w:fldChar w:fldCharType="separate"/>
      </w:r>
      <w:r w:rsidR="00DB793C">
        <w:t>2</w:t>
      </w:r>
      <w:r>
        <w:fldChar w:fldCharType="end"/>
      </w:r>
      <w:r w:rsidRPr="00D34A46">
        <w:t xml:space="preserve">  Bestil webservice-rute</w:t>
      </w:r>
      <w:r w:rsidR="006C3CBB" w:rsidRPr="00D34A46">
        <w:t xml:space="preserve"> (uden delegering)</w:t>
      </w:r>
    </w:p>
    <w:p w14:paraId="5A44C54E" w14:textId="77777777" w:rsidR="00D34A46" w:rsidRDefault="00D34A46" w:rsidP="00D34A46">
      <w:r w:rsidRPr="002214B8">
        <w:drawing>
          <wp:inline distT="0" distB="0" distL="0" distR="0" wp14:anchorId="1B523614" wp14:editId="3BF15098">
            <wp:extent cx="402736" cy="323850"/>
            <wp:effectExtent l="0" t="0" r="0" b="0"/>
            <wp:docPr id="8" name="Billed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244" cy="33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 ”+” betyder, at der er en subproces med sit eget procesdiagram</w:t>
      </w:r>
    </w:p>
    <w:p w14:paraId="3F1D998E" w14:textId="77777777" w:rsidR="001B2ECE" w:rsidRPr="00D34A46" w:rsidRDefault="001B2ECE" w:rsidP="000E69F2">
      <w:pPr>
        <w:rPr>
          <w:color w:val="FF0000"/>
        </w:rPr>
      </w:pPr>
    </w:p>
    <w:tbl>
      <w:tblPr>
        <w:tblStyle w:val="Tabel-Gitter"/>
        <w:tblW w:w="9776" w:type="dxa"/>
        <w:tblLook w:val="04A0" w:firstRow="1" w:lastRow="0" w:firstColumn="1" w:lastColumn="0" w:noHBand="0" w:noVBand="1"/>
      </w:tblPr>
      <w:tblGrid>
        <w:gridCol w:w="875"/>
        <w:gridCol w:w="1109"/>
        <w:gridCol w:w="1066"/>
        <w:gridCol w:w="4316"/>
        <w:gridCol w:w="2410"/>
      </w:tblGrid>
      <w:tr w:rsidR="000E69F2" w14:paraId="30F6FA04" w14:textId="77777777" w:rsidTr="00856EEC">
        <w:tc>
          <w:tcPr>
            <w:tcW w:w="1984" w:type="dxa"/>
            <w:gridSpan w:val="2"/>
          </w:tcPr>
          <w:p w14:paraId="2B0AA3CD" w14:textId="77777777" w:rsidR="000E69F2" w:rsidRPr="002F59D1" w:rsidRDefault="000E69F2" w:rsidP="00856EEC">
            <w:pPr>
              <w:rPr>
                <w:b/>
              </w:rPr>
            </w:pPr>
            <w:r>
              <w:rPr>
                <w:b/>
              </w:rPr>
              <w:t>Proces</w:t>
            </w:r>
            <w:r w:rsidRPr="002F59D1">
              <w:rPr>
                <w:b/>
              </w:rPr>
              <w:t xml:space="preserve"> </w:t>
            </w:r>
          </w:p>
        </w:tc>
        <w:tc>
          <w:tcPr>
            <w:tcW w:w="7792" w:type="dxa"/>
            <w:gridSpan w:val="3"/>
          </w:tcPr>
          <w:p w14:paraId="523AB322" w14:textId="54AB459A" w:rsidR="000E69F2" w:rsidRPr="007E70E8" w:rsidRDefault="000E69F2" w:rsidP="00856EEC">
            <w:pPr>
              <w:rPr>
                <w:b/>
                <w:bCs/>
              </w:rPr>
            </w:pPr>
            <w:r w:rsidRPr="007E70E8">
              <w:rPr>
                <w:b/>
                <w:bCs/>
              </w:rPr>
              <w:t xml:space="preserve">Bestil </w:t>
            </w:r>
            <w:r w:rsidR="00AD10C4" w:rsidRPr="007E70E8">
              <w:rPr>
                <w:b/>
                <w:bCs/>
              </w:rPr>
              <w:t>webservice-rute</w:t>
            </w:r>
            <w:r w:rsidR="006C3CBB" w:rsidRPr="007E70E8">
              <w:rPr>
                <w:b/>
                <w:bCs/>
              </w:rPr>
              <w:t xml:space="preserve"> (uden delegering)</w:t>
            </w:r>
          </w:p>
        </w:tc>
      </w:tr>
      <w:tr w:rsidR="008C2CC9" w14:paraId="1B67B1B7" w14:textId="77777777" w:rsidTr="00856EEC">
        <w:tc>
          <w:tcPr>
            <w:tcW w:w="1984" w:type="dxa"/>
            <w:gridSpan w:val="2"/>
          </w:tcPr>
          <w:p w14:paraId="34BCDD02" w14:textId="38A17078" w:rsidR="008C2CC9" w:rsidRDefault="006E1CD9" w:rsidP="00856EEC">
            <w:pPr>
              <w:rPr>
                <w:b/>
              </w:rPr>
            </w:pPr>
            <w:r>
              <w:rPr>
                <w:b/>
              </w:rPr>
              <w:t>Formål</w:t>
            </w:r>
          </w:p>
        </w:tc>
        <w:tc>
          <w:tcPr>
            <w:tcW w:w="7792" w:type="dxa"/>
            <w:gridSpan w:val="3"/>
          </w:tcPr>
          <w:p w14:paraId="4C7764ED" w14:textId="50C906A6" w:rsidR="008C2CC9" w:rsidRPr="00BC503F" w:rsidRDefault="00BC503F" w:rsidP="00856EEC">
            <w:r w:rsidRPr="00BC503F">
              <w:t xml:space="preserve">Forvaltningsansvarlig for </w:t>
            </w:r>
            <w:r w:rsidR="009D0FB1">
              <w:t xml:space="preserve">et </w:t>
            </w:r>
            <w:r w:rsidRPr="00BC503F">
              <w:t>serviceudbydersystem</w:t>
            </w:r>
            <w:r w:rsidR="00CC5AF1">
              <w:t xml:space="preserve"> skal kunne etablere rute</w:t>
            </w:r>
            <w:r w:rsidR="008D45C2">
              <w:t>r</w:t>
            </w:r>
            <w:r w:rsidR="00CC5AF1">
              <w:t xml:space="preserve"> på Serviceplatformen</w:t>
            </w:r>
            <w:r w:rsidR="00B93FEE">
              <w:t>,</w:t>
            </w:r>
            <w:r w:rsidR="00E94884">
              <w:t xml:space="preserve"> for at </w:t>
            </w:r>
            <w:r w:rsidR="00AD60E1">
              <w:t>anvendersystemer kan anvende de udstillede webservices.</w:t>
            </w:r>
          </w:p>
        </w:tc>
      </w:tr>
      <w:tr w:rsidR="008C2CC9" w14:paraId="4781FB41" w14:textId="77777777" w:rsidTr="00856EEC">
        <w:tc>
          <w:tcPr>
            <w:tcW w:w="1984" w:type="dxa"/>
            <w:gridSpan w:val="2"/>
          </w:tcPr>
          <w:p w14:paraId="412244D4" w14:textId="0308B243" w:rsidR="008C2CC9" w:rsidRDefault="006E1CD9" w:rsidP="00856EEC">
            <w:pPr>
              <w:rPr>
                <w:b/>
              </w:rPr>
            </w:pPr>
            <w:r>
              <w:rPr>
                <w:b/>
              </w:rPr>
              <w:t>Kundeværdi</w:t>
            </w:r>
          </w:p>
        </w:tc>
        <w:tc>
          <w:tcPr>
            <w:tcW w:w="7792" w:type="dxa"/>
            <w:gridSpan w:val="3"/>
          </w:tcPr>
          <w:p w14:paraId="5AB75D45" w14:textId="22CA1DF0" w:rsidR="008C2CC9" w:rsidRPr="00BC503F" w:rsidRDefault="002C1D23" w:rsidP="00856EEC">
            <w:r>
              <w:t>Kunne udveksle data mellem it-systemer</w:t>
            </w:r>
            <w:r w:rsidR="00FF2AD5">
              <w:t xml:space="preserve"> via webservices </w:t>
            </w:r>
            <w:r w:rsidR="00CB4989">
              <w:t>ved brug af Serviceplatformen</w:t>
            </w:r>
            <w:r w:rsidR="008D216D">
              <w:t xml:space="preserve"> på sikker og korrekt vis</w:t>
            </w:r>
            <w:r w:rsidR="00FF2AD5">
              <w:t>.</w:t>
            </w:r>
          </w:p>
        </w:tc>
      </w:tr>
      <w:tr w:rsidR="000E69F2" w14:paraId="1158D3CA" w14:textId="77777777" w:rsidTr="00856EEC">
        <w:tc>
          <w:tcPr>
            <w:tcW w:w="1984" w:type="dxa"/>
            <w:gridSpan w:val="2"/>
          </w:tcPr>
          <w:p w14:paraId="0DE23D0E" w14:textId="2C3BC0A0" w:rsidR="000E69F2" w:rsidRPr="002F59D1" w:rsidRDefault="000E69F2" w:rsidP="00856EEC">
            <w:pPr>
              <w:rPr>
                <w:b/>
              </w:rPr>
            </w:pPr>
            <w:r w:rsidRPr="002F59D1">
              <w:rPr>
                <w:b/>
              </w:rPr>
              <w:t>Starthændelse</w:t>
            </w:r>
          </w:p>
        </w:tc>
        <w:tc>
          <w:tcPr>
            <w:tcW w:w="7792" w:type="dxa"/>
            <w:gridSpan w:val="3"/>
          </w:tcPr>
          <w:p w14:paraId="533C4EAC" w14:textId="13043D2F" w:rsidR="000E69F2" w:rsidRDefault="000E69F2" w:rsidP="00856EEC">
            <w:r>
              <w:t>Systemejer for serviceudbyder</w:t>
            </w:r>
            <w:r w:rsidR="00A95EBB">
              <w:t>systemet (serviceudbyderOrganisation)</w:t>
            </w:r>
            <w:r>
              <w:t xml:space="preserve"> beslutter, at der skal bestilles en rute, der muliggør dataudveksling.</w:t>
            </w:r>
          </w:p>
          <w:p w14:paraId="09D0ACE0" w14:textId="77777777" w:rsidR="00657346" w:rsidRPr="00657346" w:rsidRDefault="00657346" w:rsidP="00856EEC">
            <w:pPr>
              <w:rPr>
                <w:i/>
                <w:iCs/>
              </w:rPr>
            </w:pPr>
            <w:r w:rsidRPr="00657346">
              <w:rPr>
                <w:i/>
                <w:iCs/>
              </w:rPr>
              <w:t>Alternativt:</w:t>
            </w:r>
          </w:p>
          <w:p w14:paraId="10B73337" w14:textId="785797BC" w:rsidR="00657346" w:rsidRDefault="00657346" w:rsidP="00856EEC">
            <w:r>
              <w:t xml:space="preserve">Den forvaltningsansvarlige er i gang med at udskifte it-system og er </w:t>
            </w:r>
            <w:r w:rsidR="00D624EE">
              <w:t>i gang med</w:t>
            </w:r>
            <w:r>
              <w:t xml:space="preserve"> at forberede ruter, og skal nu bestille en webservice-rute.</w:t>
            </w:r>
          </w:p>
          <w:p w14:paraId="3B4CEE25" w14:textId="5A4E3D27" w:rsidR="00657346" w:rsidRDefault="00657346" w:rsidP="00856EEC">
            <w:r w:rsidRPr="00F30DE5">
              <w:rPr>
                <w:i/>
                <w:iCs/>
              </w:rPr>
              <w:lastRenderedPageBreak/>
              <w:t>Bemærk</w:t>
            </w:r>
            <w:r>
              <w:t xml:space="preserve">: Hvis opgaven er delegeret, </w:t>
            </w:r>
            <w:r w:rsidR="004E66BF">
              <w:t>er</w:t>
            </w:r>
            <w:r>
              <w:t xml:space="preserve"> det være forvaltningsansvarlig for </w:t>
            </w:r>
            <w:r w:rsidR="00A95EBB">
              <w:t>anvendersystem</w:t>
            </w:r>
            <w:r>
              <w:t xml:space="preserve">et, der </w:t>
            </w:r>
            <w:r w:rsidR="004D5D3B">
              <w:t xml:space="preserve">bestiller ydelsen, udfylder bestillingsformularen og </w:t>
            </w:r>
            <w:r w:rsidR="00B94780">
              <w:t>fremsender rutebestilling</w:t>
            </w:r>
            <w:r w:rsidR="00F655AE">
              <w:t xml:space="preserve"> (jf. subproces Bestil webservice-rute (med delegering).</w:t>
            </w:r>
          </w:p>
        </w:tc>
      </w:tr>
      <w:tr w:rsidR="000E69F2" w14:paraId="47F7E2D5" w14:textId="77777777" w:rsidTr="00856EEC">
        <w:tc>
          <w:tcPr>
            <w:tcW w:w="1984" w:type="dxa"/>
            <w:gridSpan w:val="2"/>
          </w:tcPr>
          <w:p w14:paraId="17C1B7C3" w14:textId="77777777" w:rsidR="000E69F2" w:rsidRPr="002F59D1" w:rsidRDefault="000E69F2" w:rsidP="00856EEC">
            <w:pPr>
              <w:rPr>
                <w:b/>
              </w:rPr>
            </w:pPr>
            <w:r w:rsidRPr="002F59D1">
              <w:rPr>
                <w:b/>
              </w:rPr>
              <w:lastRenderedPageBreak/>
              <w:t>Forudsætning</w:t>
            </w:r>
            <w:r>
              <w:rPr>
                <w:b/>
              </w:rPr>
              <w:t>er</w:t>
            </w:r>
          </w:p>
        </w:tc>
        <w:tc>
          <w:tcPr>
            <w:tcW w:w="7792" w:type="dxa"/>
            <w:gridSpan w:val="3"/>
          </w:tcPr>
          <w:p w14:paraId="7DB38356" w14:textId="251661F5" w:rsidR="000E69F2" w:rsidRPr="00970C00" w:rsidRDefault="000E69F2" w:rsidP="00856EEC">
            <w:pPr>
              <w:spacing w:after="0"/>
            </w:pPr>
            <w:r>
              <w:t xml:space="preserve">Serviceudbydersystems service skal være oprettet </w:t>
            </w:r>
            <w:r w:rsidR="00471467">
              <w:t xml:space="preserve">i det fælleskommunale administrationsmodul (ADM) og </w:t>
            </w:r>
            <w:r>
              <w:t>på Serviceplatform</w:t>
            </w:r>
            <w:r w:rsidR="00D30312">
              <w:t>en</w:t>
            </w:r>
            <w:r>
              <w:t xml:space="preserve">. </w:t>
            </w:r>
            <w:r>
              <w:br/>
            </w:r>
            <w:r w:rsidR="00E90726" w:rsidRPr="00970C00">
              <w:t xml:space="preserve">Den forvaltningsansvarlige for anvendersystemet </w:t>
            </w:r>
            <w:r w:rsidRPr="00970C00">
              <w:t>skal have oprettet serviceaftale til:</w:t>
            </w:r>
          </w:p>
          <w:p w14:paraId="6AC26FBA" w14:textId="77777777" w:rsidR="000E69F2" w:rsidRPr="00970C00" w:rsidRDefault="000E69F2" w:rsidP="00856EEC">
            <w:pPr>
              <w:pStyle w:val="Listeafsnit"/>
              <w:numPr>
                <w:ilvl w:val="0"/>
                <w:numId w:val="16"/>
              </w:numPr>
            </w:pPr>
            <w:r w:rsidRPr="00970C00">
              <w:t>Serviceudbydersystems service</w:t>
            </w:r>
          </w:p>
          <w:p w14:paraId="40452B94" w14:textId="77777777" w:rsidR="000E69F2" w:rsidRPr="00970C00" w:rsidRDefault="000E69F2" w:rsidP="00856EEC">
            <w:r w:rsidRPr="00970C00">
              <w:t>Serviceaftaler skal være godkendt af de involverede myndigheder i dataudvekslingen.</w:t>
            </w:r>
          </w:p>
          <w:p w14:paraId="38A5B405" w14:textId="45E919BD" w:rsidR="000E69F2" w:rsidRDefault="000E69F2" w:rsidP="00856EEC">
            <w:r w:rsidRPr="00970C00">
              <w:t xml:space="preserve">For at integrationen fungerer, skal </w:t>
            </w:r>
            <w:r w:rsidR="00E90726" w:rsidRPr="00970C00">
              <w:t>den forvaltningsansvarlige for anvendersystemet</w:t>
            </w:r>
            <w:r w:rsidRPr="00970C00">
              <w:t xml:space="preserve"> </w:t>
            </w:r>
            <w:r>
              <w:t>have oprettet en serviceaftale til Serviceplatformens serviceudstilling af den korresponderende service.</w:t>
            </w:r>
          </w:p>
        </w:tc>
      </w:tr>
      <w:tr w:rsidR="000E69F2" w14:paraId="50F0474A" w14:textId="77777777" w:rsidTr="00856EEC">
        <w:tc>
          <w:tcPr>
            <w:tcW w:w="1984" w:type="dxa"/>
            <w:gridSpan w:val="2"/>
          </w:tcPr>
          <w:p w14:paraId="0BC5D601" w14:textId="0B59741F" w:rsidR="000E69F2" w:rsidRPr="002F59D1" w:rsidRDefault="000E69F2" w:rsidP="00856EEC">
            <w:pPr>
              <w:rPr>
                <w:b/>
              </w:rPr>
            </w:pPr>
            <w:r w:rsidRPr="002F59D1">
              <w:rPr>
                <w:b/>
              </w:rPr>
              <w:t>Slut</w:t>
            </w:r>
            <w:r>
              <w:rPr>
                <w:b/>
              </w:rPr>
              <w:t>resultat</w:t>
            </w:r>
          </w:p>
        </w:tc>
        <w:tc>
          <w:tcPr>
            <w:tcW w:w="7792" w:type="dxa"/>
            <w:gridSpan w:val="3"/>
          </w:tcPr>
          <w:p w14:paraId="3FAFA8EC" w14:textId="29A51001" w:rsidR="000E69F2" w:rsidRPr="00070DF7" w:rsidRDefault="000E69F2" w:rsidP="00856EEC">
            <w:r>
              <w:t>Bestilling er gennemført, og r</w:t>
            </w:r>
            <w:r w:rsidRPr="00070DF7">
              <w:t xml:space="preserve">ute er </w:t>
            </w:r>
            <w:r w:rsidR="00F655AE">
              <w:t>forberedt/</w:t>
            </w:r>
            <w:r w:rsidR="00CE0355">
              <w:t>etableret</w:t>
            </w:r>
            <w:r w:rsidRPr="00070DF7">
              <w:t>.</w:t>
            </w:r>
          </w:p>
        </w:tc>
      </w:tr>
      <w:tr w:rsidR="006E1CD9" w14:paraId="063450DD" w14:textId="77777777" w:rsidTr="00856EEC">
        <w:tc>
          <w:tcPr>
            <w:tcW w:w="1984" w:type="dxa"/>
            <w:gridSpan w:val="2"/>
          </w:tcPr>
          <w:p w14:paraId="09964A2D" w14:textId="60FA5A55" w:rsidR="006E1CD9" w:rsidRPr="002F59D1" w:rsidRDefault="006E1CD9" w:rsidP="00856EEC">
            <w:pPr>
              <w:rPr>
                <w:b/>
              </w:rPr>
            </w:pPr>
            <w:r>
              <w:rPr>
                <w:b/>
              </w:rPr>
              <w:t>Hyppighed</w:t>
            </w:r>
          </w:p>
        </w:tc>
        <w:tc>
          <w:tcPr>
            <w:tcW w:w="7792" w:type="dxa"/>
            <w:gridSpan w:val="3"/>
          </w:tcPr>
          <w:p w14:paraId="65A85791" w14:textId="22D57BA1" w:rsidR="006E1CD9" w:rsidRDefault="000064A0" w:rsidP="00856EEC">
            <w:r>
              <w:t>Månedligt (i snit)</w:t>
            </w:r>
          </w:p>
        </w:tc>
      </w:tr>
      <w:tr w:rsidR="000E69F2" w14:paraId="64888F54" w14:textId="77777777" w:rsidTr="00856EEC">
        <w:tc>
          <w:tcPr>
            <w:tcW w:w="875" w:type="dxa"/>
            <w:shd w:val="clear" w:color="auto" w:fill="D9D9D9" w:themeFill="background1" w:themeFillShade="D9"/>
          </w:tcPr>
          <w:p w14:paraId="2CEBCEC1" w14:textId="77777777" w:rsidR="000E69F2" w:rsidRPr="00BF2522" w:rsidRDefault="000E69F2" w:rsidP="00856EEC">
            <w:pPr>
              <w:rPr>
                <w:b/>
              </w:rPr>
            </w:pPr>
            <w:r>
              <w:rPr>
                <w:b/>
              </w:rPr>
              <w:t>Nr.</w:t>
            </w:r>
          </w:p>
        </w:tc>
        <w:tc>
          <w:tcPr>
            <w:tcW w:w="2175" w:type="dxa"/>
            <w:gridSpan w:val="2"/>
            <w:shd w:val="clear" w:color="auto" w:fill="D9D9D9" w:themeFill="background1" w:themeFillShade="D9"/>
          </w:tcPr>
          <w:p w14:paraId="6D679907" w14:textId="77777777" w:rsidR="000E69F2" w:rsidRPr="00BF2522" w:rsidRDefault="000E69F2" w:rsidP="00856EEC">
            <w:pPr>
              <w:rPr>
                <w:b/>
              </w:rPr>
            </w:pPr>
            <w:r w:rsidRPr="00BF2522">
              <w:rPr>
                <w:b/>
              </w:rPr>
              <w:t>Aktivitet</w:t>
            </w:r>
          </w:p>
        </w:tc>
        <w:tc>
          <w:tcPr>
            <w:tcW w:w="4316" w:type="dxa"/>
            <w:shd w:val="clear" w:color="auto" w:fill="D9D9D9" w:themeFill="background1" w:themeFillShade="D9"/>
          </w:tcPr>
          <w:p w14:paraId="3A66965B" w14:textId="77777777" w:rsidR="000E69F2" w:rsidRPr="00BF2522" w:rsidRDefault="000E69F2" w:rsidP="00856EEC">
            <w:pPr>
              <w:rPr>
                <w:b/>
              </w:rPr>
            </w:pPr>
            <w:r w:rsidRPr="00BF2522">
              <w:rPr>
                <w:b/>
              </w:rPr>
              <w:t>Beskrivelse</w:t>
            </w:r>
          </w:p>
        </w:tc>
        <w:tc>
          <w:tcPr>
            <w:tcW w:w="2410" w:type="dxa"/>
            <w:shd w:val="clear" w:color="auto" w:fill="D9D9D9" w:themeFill="background1" w:themeFillShade="D9"/>
          </w:tcPr>
          <w:p w14:paraId="0CA301CB" w14:textId="77777777" w:rsidR="000E69F2" w:rsidRPr="00BF2522" w:rsidRDefault="000E69F2" w:rsidP="00856EEC">
            <w:pPr>
              <w:rPr>
                <w:b/>
              </w:rPr>
            </w:pPr>
            <w:r w:rsidRPr="00BF2522">
              <w:rPr>
                <w:b/>
              </w:rPr>
              <w:t>Aktører</w:t>
            </w:r>
          </w:p>
        </w:tc>
      </w:tr>
      <w:tr w:rsidR="000E69F2" w14:paraId="308B76EB" w14:textId="77777777" w:rsidTr="00856EEC">
        <w:tc>
          <w:tcPr>
            <w:tcW w:w="875" w:type="dxa"/>
          </w:tcPr>
          <w:p w14:paraId="65EF6766" w14:textId="77777777" w:rsidR="000E69F2" w:rsidRDefault="000E69F2" w:rsidP="00856EEC">
            <w:r>
              <w:t>1</w:t>
            </w:r>
          </w:p>
        </w:tc>
        <w:tc>
          <w:tcPr>
            <w:tcW w:w="2175" w:type="dxa"/>
            <w:gridSpan w:val="2"/>
          </w:tcPr>
          <w:p w14:paraId="2C5EA4C0" w14:textId="77777777" w:rsidR="000E69F2" w:rsidRDefault="000E69F2" w:rsidP="00856EEC">
            <w:r>
              <w:t>Godkend dataudveksling</w:t>
            </w:r>
          </w:p>
        </w:tc>
        <w:tc>
          <w:tcPr>
            <w:tcW w:w="4316" w:type="dxa"/>
          </w:tcPr>
          <w:p w14:paraId="45E3146B" w14:textId="0F3B01FA" w:rsidR="000E69F2" w:rsidRDefault="000E69F2" w:rsidP="00856EEC">
            <w:r>
              <w:t>Systemejer godkender dataudvekslingen, og der sendes en besked herom til Systemansvarlig</w:t>
            </w:r>
          </w:p>
        </w:tc>
        <w:tc>
          <w:tcPr>
            <w:tcW w:w="2410" w:type="dxa"/>
          </w:tcPr>
          <w:p w14:paraId="33932F54" w14:textId="77777777" w:rsidR="000E69F2" w:rsidRDefault="000E69F2" w:rsidP="00856EEC">
            <w:r>
              <w:t>Systemejer for serviceudbydersystem</w:t>
            </w:r>
          </w:p>
        </w:tc>
      </w:tr>
      <w:tr w:rsidR="000E69F2" w14:paraId="21CC6BAD" w14:textId="77777777" w:rsidTr="00856EEC">
        <w:tc>
          <w:tcPr>
            <w:tcW w:w="875" w:type="dxa"/>
          </w:tcPr>
          <w:p w14:paraId="715DE132" w14:textId="77777777" w:rsidR="000E69F2" w:rsidRDefault="000E69F2" w:rsidP="00856EEC">
            <w:r>
              <w:t>2</w:t>
            </w:r>
          </w:p>
        </w:tc>
        <w:tc>
          <w:tcPr>
            <w:tcW w:w="2175" w:type="dxa"/>
            <w:gridSpan w:val="2"/>
          </w:tcPr>
          <w:p w14:paraId="39953479" w14:textId="77777777" w:rsidR="000E69F2" w:rsidRDefault="000E69F2" w:rsidP="00856EEC">
            <w:r>
              <w:t>Udarbejd instruks</w:t>
            </w:r>
          </w:p>
        </w:tc>
        <w:tc>
          <w:tcPr>
            <w:tcW w:w="4316" w:type="dxa"/>
          </w:tcPr>
          <w:p w14:paraId="2C0AE2CB" w14:textId="3D1FE033" w:rsidR="000E69F2" w:rsidRDefault="000E69F2" w:rsidP="00856EEC">
            <w:r>
              <w:t xml:space="preserve">Systemansvarlig udarbejder instruks for bestilling af rute, der muliggør dataudveksling. </w:t>
            </w:r>
            <w:r w:rsidRPr="00E54D5B">
              <w:t xml:space="preserve">Instruksen indeholder oplysninger om </w:t>
            </w:r>
            <w:r w:rsidR="00A95EBB">
              <w:t>anvendersystem</w:t>
            </w:r>
            <w:r w:rsidRPr="00E54D5B">
              <w:t xml:space="preserve"> (</w:t>
            </w:r>
            <w:r>
              <w:t>n</w:t>
            </w:r>
            <w:r w:rsidRPr="00E54D5B">
              <w:t xml:space="preserve">avn, UUID), myndighed, service mm. </w:t>
            </w:r>
            <w:r>
              <w:t>Instruksen sendes til Forvaltningsansvarlig</w:t>
            </w:r>
            <w:r w:rsidRPr="004F6788">
              <w:t>.</w:t>
            </w:r>
            <w:r w:rsidR="00A3729D" w:rsidRPr="004F6788">
              <w:t xml:space="preserve"> Instruksen er i e</w:t>
            </w:r>
            <w:r w:rsidR="000468F5" w:rsidRPr="004F6788">
              <w:t>n form og</w:t>
            </w:r>
            <w:r w:rsidR="00B15EBE" w:rsidRPr="004F6788">
              <w:t xml:space="preserve"> et</w:t>
            </w:r>
            <w:r w:rsidR="000468F5" w:rsidRPr="004F6788">
              <w:t xml:space="preserve"> format som </w:t>
            </w:r>
            <w:r w:rsidR="00B15EBE" w:rsidRPr="004F6788">
              <w:t xml:space="preserve">er </w:t>
            </w:r>
            <w:r w:rsidR="000468F5" w:rsidRPr="004F6788">
              <w:t>aftalt mellem systemansvarlig og forvaltningsansvarlig.</w:t>
            </w:r>
          </w:p>
        </w:tc>
        <w:tc>
          <w:tcPr>
            <w:tcW w:w="2410" w:type="dxa"/>
          </w:tcPr>
          <w:p w14:paraId="38AB619C" w14:textId="77777777" w:rsidR="000E69F2" w:rsidRDefault="000E69F2" w:rsidP="00856EEC">
            <w:r>
              <w:t>Systemansvarlig for serviceudbydersystem</w:t>
            </w:r>
          </w:p>
        </w:tc>
      </w:tr>
      <w:tr w:rsidR="000E69F2" w14:paraId="1E5D41CF" w14:textId="77777777" w:rsidTr="00856EEC">
        <w:tc>
          <w:tcPr>
            <w:tcW w:w="875" w:type="dxa"/>
          </w:tcPr>
          <w:p w14:paraId="3A4B82B2" w14:textId="77777777" w:rsidR="000E69F2" w:rsidRDefault="000E69F2" w:rsidP="00856EEC">
            <w:r>
              <w:t>3</w:t>
            </w:r>
          </w:p>
        </w:tc>
        <w:tc>
          <w:tcPr>
            <w:tcW w:w="2175" w:type="dxa"/>
            <w:gridSpan w:val="2"/>
          </w:tcPr>
          <w:p w14:paraId="7DE1BF00" w14:textId="77777777" w:rsidR="000E69F2" w:rsidRDefault="000E69F2" w:rsidP="00856EEC">
            <w:r>
              <w:t>Behandl instruks om dataudveksling</w:t>
            </w:r>
          </w:p>
        </w:tc>
        <w:tc>
          <w:tcPr>
            <w:tcW w:w="4316" w:type="dxa"/>
          </w:tcPr>
          <w:p w14:paraId="5869691F" w14:textId="77777777" w:rsidR="000E69F2" w:rsidRDefault="000E69F2" w:rsidP="00856EEC">
            <w:r>
              <w:t xml:space="preserve">Forvaltningsansvarlig modtager instruksen og afgør, om de generelle forudsætninger samt interne forhold er opfyldt, og ruten for dataudvekslingen derved kan gennemføres. Der sendes en kvittering tilbage til Systemansvarlig </w:t>
            </w:r>
          </w:p>
        </w:tc>
        <w:tc>
          <w:tcPr>
            <w:tcW w:w="2410" w:type="dxa"/>
          </w:tcPr>
          <w:p w14:paraId="5EF2A97E" w14:textId="77777777" w:rsidR="000E69F2" w:rsidRDefault="000E69F2" w:rsidP="00856EEC">
            <w:r>
              <w:t>Forvaltningsansvarlig for serviceudbydersystem</w:t>
            </w:r>
          </w:p>
        </w:tc>
      </w:tr>
      <w:tr w:rsidR="000E69F2" w14:paraId="21EF507F" w14:textId="77777777" w:rsidTr="00856EEC">
        <w:tc>
          <w:tcPr>
            <w:tcW w:w="875" w:type="dxa"/>
            <w:shd w:val="clear" w:color="auto" w:fill="D9D9D9" w:themeFill="background1" w:themeFillShade="D9"/>
          </w:tcPr>
          <w:p w14:paraId="7AB25F6A" w14:textId="77777777" w:rsidR="000E69F2" w:rsidRDefault="000E69F2" w:rsidP="00856EEC">
            <w:r w:rsidRPr="00FE6298">
              <w:rPr>
                <w:sz w:val="32"/>
                <w:szCs w:val="32"/>
              </w:rPr>
              <w:sym w:font="Wingdings 2" w:char="F0AF"/>
            </w:r>
          </w:p>
        </w:tc>
        <w:tc>
          <w:tcPr>
            <w:tcW w:w="8901" w:type="dxa"/>
            <w:gridSpan w:val="4"/>
            <w:shd w:val="clear" w:color="auto" w:fill="D9D9D9" w:themeFill="background1" w:themeFillShade="D9"/>
          </w:tcPr>
          <w:p w14:paraId="28034EB5" w14:textId="4CDF3115" w:rsidR="000E69F2" w:rsidRDefault="000E69F2" w:rsidP="00856EEC">
            <w:r>
              <w:t>OK? Hvis instruksen er afvist, afsluttes processen</w:t>
            </w:r>
            <w:r w:rsidR="00EB6ECE">
              <w:t xml:space="preserve"> (evt. fremsendes ny instruks)</w:t>
            </w:r>
            <w:r>
              <w:t>. Hvis godkendt fortsættes …</w:t>
            </w:r>
          </w:p>
        </w:tc>
      </w:tr>
      <w:tr w:rsidR="000E69F2" w14:paraId="0ABDD17F" w14:textId="77777777" w:rsidTr="00856EEC">
        <w:tc>
          <w:tcPr>
            <w:tcW w:w="875" w:type="dxa"/>
          </w:tcPr>
          <w:p w14:paraId="74EFCA56" w14:textId="77777777" w:rsidR="000E69F2" w:rsidRDefault="000E69F2" w:rsidP="00856EEC">
            <w:r>
              <w:lastRenderedPageBreak/>
              <w:t>4</w:t>
            </w:r>
          </w:p>
        </w:tc>
        <w:tc>
          <w:tcPr>
            <w:tcW w:w="2175" w:type="dxa"/>
            <w:gridSpan w:val="2"/>
          </w:tcPr>
          <w:p w14:paraId="2E3239E8" w14:textId="0CAA9F2B" w:rsidR="000E69F2" w:rsidRPr="00471467" w:rsidRDefault="00657346" w:rsidP="00856EEC">
            <w:pPr>
              <w:rPr>
                <w:lang w:val="nb-NO"/>
              </w:rPr>
            </w:pPr>
            <w:r w:rsidRPr="00471467">
              <w:rPr>
                <w:lang w:val="nb-NO"/>
              </w:rPr>
              <w:t xml:space="preserve">Bestil ydelse i </w:t>
            </w:r>
            <w:r w:rsidR="00BC1E40" w:rsidRPr="00471467">
              <w:rPr>
                <w:lang w:val="nb-NO"/>
              </w:rPr>
              <w:t>Digitaliserings-kataloget</w:t>
            </w:r>
          </w:p>
        </w:tc>
        <w:tc>
          <w:tcPr>
            <w:tcW w:w="4316" w:type="dxa"/>
          </w:tcPr>
          <w:p w14:paraId="57E44C13" w14:textId="5643D191" w:rsidR="000E69F2" w:rsidRPr="00471467" w:rsidRDefault="00657346" w:rsidP="00856EEC">
            <w:pPr>
              <w:rPr>
                <w:iCs/>
                <w:highlight w:val="green"/>
                <w:lang w:val="nb-NO"/>
              </w:rPr>
            </w:pPr>
            <w:r w:rsidRPr="00471467">
              <w:rPr>
                <w:lang w:val="nb-NO"/>
              </w:rPr>
              <w:t>Forvaltningsansvarlig bestiller ydelsen ”</w:t>
            </w:r>
            <w:r w:rsidR="00326E9D" w:rsidRPr="00471467">
              <w:rPr>
                <w:lang w:val="nb-NO"/>
              </w:rPr>
              <w:t>Etablering af rute til</w:t>
            </w:r>
            <w:r w:rsidRPr="00471467">
              <w:rPr>
                <w:lang w:val="nb-NO"/>
              </w:rPr>
              <w:t xml:space="preserve"> serviceudbyders webservice” i </w:t>
            </w:r>
            <w:r w:rsidR="00BC1E40" w:rsidRPr="00471467">
              <w:rPr>
                <w:lang w:val="nb-NO"/>
              </w:rPr>
              <w:t>Digitaliseringskataloget</w:t>
            </w:r>
            <w:r w:rsidRPr="00471467">
              <w:rPr>
                <w:lang w:val="nb-NO"/>
              </w:rPr>
              <w:t xml:space="preserve"> og modtager et BestillingsI</w:t>
            </w:r>
            <w:r w:rsidR="00D624EE" w:rsidRPr="00471467">
              <w:rPr>
                <w:lang w:val="nb-NO"/>
              </w:rPr>
              <w:t>D</w:t>
            </w:r>
            <w:r w:rsidRPr="00471467">
              <w:rPr>
                <w:lang w:val="nb-NO"/>
              </w:rPr>
              <w:t xml:space="preserve"> pr. mail. </w:t>
            </w:r>
            <w:r w:rsidR="00F655AE" w:rsidRPr="00471467">
              <w:rPr>
                <w:lang w:val="nb-NO"/>
              </w:rPr>
              <w:t>Ydelsen registeres med henblik på senere fakturering</w:t>
            </w:r>
            <w:r w:rsidRPr="00471467">
              <w:rPr>
                <w:lang w:val="nb-NO"/>
              </w:rPr>
              <w:t>.</w:t>
            </w:r>
          </w:p>
        </w:tc>
        <w:tc>
          <w:tcPr>
            <w:tcW w:w="2410" w:type="dxa"/>
          </w:tcPr>
          <w:p w14:paraId="6C476A16" w14:textId="77777777" w:rsidR="000E69F2" w:rsidRDefault="000E69F2" w:rsidP="00856EEC">
            <w:r>
              <w:t>Forvaltningsansvarlig for serviceudbydersystem</w:t>
            </w:r>
          </w:p>
        </w:tc>
      </w:tr>
      <w:tr w:rsidR="00657346" w14:paraId="5DD4D0EF" w14:textId="77777777" w:rsidTr="00856EEC">
        <w:tc>
          <w:tcPr>
            <w:tcW w:w="875" w:type="dxa"/>
          </w:tcPr>
          <w:p w14:paraId="2C0DB341" w14:textId="5FC3E1FE" w:rsidR="00657346" w:rsidRDefault="00326E9D" w:rsidP="00657346">
            <w:r>
              <w:t>5</w:t>
            </w:r>
          </w:p>
        </w:tc>
        <w:tc>
          <w:tcPr>
            <w:tcW w:w="2175" w:type="dxa"/>
            <w:gridSpan w:val="2"/>
          </w:tcPr>
          <w:p w14:paraId="24A27FCF" w14:textId="6A01D93E" w:rsidR="00657346" w:rsidRDefault="00326E9D" w:rsidP="00657346">
            <w:r>
              <w:t>Udfyld bestillingsformular på ruteetablering på SP</w:t>
            </w:r>
          </w:p>
        </w:tc>
        <w:tc>
          <w:tcPr>
            <w:tcW w:w="4316" w:type="dxa"/>
          </w:tcPr>
          <w:p w14:paraId="090DEEB6" w14:textId="24B48E88" w:rsidR="00657346" w:rsidRDefault="00657346" w:rsidP="00657346">
            <w:r>
              <w:t>Forvaltningsansvarlig danner rutebestillingen på ”Bestillingsformular - Etablering af webservice-rute”, der sendes til SP’s Helpdesk.</w:t>
            </w:r>
            <w:r w:rsidR="00326E9D">
              <w:t xml:space="preserve"> </w:t>
            </w:r>
            <w:r w:rsidR="00326E9D" w:rsidRPr="003E72AA">
              <w:rPr>
                <w:iCs/>
              </w:rPr>
              <w:t>Det modtagne BestillingsI</w:t>
            </w:r>
            <w:r w:rsidR="00D624EE">
              <w:rPr>
                <w:iCs/>
              </w:rPr>
              <w:t>D</w:t>
            </w:r>
            <w:r w:rsidR="00326E9D" w:rsidRPr="003E72AA">
              <w:rPr>
                <w:iCs/>
              </w:rPr>
              <w:t xml:space="preserve"> indsættes i bestillingsformularen</w:t>
            </w:r>
            <w:r w:rsidR="00326E9D">
              <w:rPr>
                <w:iCs/>
              </w:rPr>
              <w:t xml:space="preserve"> (KOMBIT BestillingsI</w:t>
            </w:r>
            <w:r w:rsidR="00D624EE">
              <w:rPr>
                <w:iCs/>
              </w:rPr>
              <w:t>D</w:t>
            </w:r>
            <w:r w:rsidR="00326E9D">
              <w:rPr>
                <w:iCs/>
              </w:rPr>
              <w:t>).</w:t>
            </w:r>
          </w:p>
        </w:tc>
        <w:tc>
          <w:tcPr>
            <w:tcW w:w="2410" w:type="dxa"/>
          </w:tcPr>
          <w:p w14:paraId="768B6CAB" w14:textId="013A837B" w:rsidR="00657346" w:rsidRDefault="00657346" w:rsidP="00657346">
            <w:r>
              <w:t>Forvaltningsansvarlig for serviceudbydersystem</w:t>
            </w:r>
          </w:p>
        </w:tc>
      </w:tr>
      <w:tr w:rsidR="00657346" w14:paraId="1DD09B38" w14:textId="77777777" w:rsidTr="00856EEC">
        <w:tc>
          <w:tcPr>
            <w:tcW w:w="875" w:type="dxa"/>
          </w:tcPr>
          <w:p w14:paraId="5FBF32BE" w14:textId="3C6504F8" w:rsidR="00657346" w:rsidRDefault="00326E9D" w:rsidP="00657346">
            <w:r>
              <w:t>6</w:t>
            </w:r>
          </w:p>
        </w:tc>
        <w:tc>
          <w:tcPr>
            <w:tcW w:w="2175" w:type="dxa"/>
            <w:gridSpan w:val="2"/>
          </w:tcPr>
          <w:p w14:paraId="450A7F8F" w14:textId="146F4148" w:rsidR="00657346" w:rsidRDefault="00657346" w:rsidP="00657346">
            <w:r>
              <w:t xml:space="preserve">Proces: </w:t>
            </w:r>
            <w:r w:rsidR="00326E9D">
              <w:t>Etabler</w:t>
            </w:r>
            <w:r>
              <w:t xml:space="preserve"> rute på Serviceplatform</w:t>
            </w:r>
          </w:p>
        </w:tc>
        <w:tc>
          <w:tcPr>
            <w:tcW w:w="4316" w:type="dxa"/>
          </w:tcPr>
          <w:p w14:paraId="3ECC774D" w14:textId="766D42B2" w:rsidR="00657346" w:rsidRDefault="00657346" w:rsidP="00657346">
            <w:r>
              <w:t xml:space="preserve">Jf. subproces: </w:t>
            </w:r>
            <w:r w:rsidR="00326E9D">
              <w:t>Etabler</w:t>
            </w:r>
            <w:r>
              <w:t xml:space="preserve"> rute på Serviceplatform</w:t>
            </w:r>
          </w:p>
        </w:tc>
        <w:tc>
          <w:tcPr>
            <w:tcW w:w="2410" w:type="dxa"/>
          </w:tcPr>
          <w:p w14:paraId="4509A375" w14:textId="720F78E6" w:rsidR="00657346" w:rsidRDefault="00657346" w:rsidP="00657346">
            <w:r>
              <w:t>SP’s Helpdesk</w:t>
            </w:r>
          </w:p>
        </w:tc>
      </w:tr>
      <w:tr w:rsidR="00657346" w14:paraId="5DEEC59A" w14:textId="77777777" w:rsidTr="00856EEC">
        <w:tc>
          <w:tcPr>
            <w:tcW w:w="875" w:type="dxa"/>
          </w:tcPr>
          <w:p w14:paraId="1179C0D7" w14:textId="639EE2AB" w:rsidR="00657346" w:rsidRDefault="00326E9D" w:rsidP="00657346">
            <w:r>
              <w:t>7</w:t>
            </w:r>
          </w:p>
        </w:tc>
        <w:tc>
          <w:tcPr>
            <w:tcW w:w="2175" w:type="dxa"/>
            <w:gridSpan w:val="2"/>
          </w:tcPr>
          <w:p w14:paraId="06E7A8AA" w14:textId="77777777" w:rsidR="00657346" w:rsidRDefault="00657346" w:rsidP="00657346">
            <w:r>
              <w:t>Modtag kvitteringer</w:t>
            </w:r>
          </w:p>
        </w:tc>
        <w:tc>
          <w:tcPr>
            <w:tcW w:w="4316" w:type="dxa"/>
          </w:tcPr>
          <w:p w14:paraId="003E29D9" w14:textId="65C798FA" w:rsidR="00657346" w:rsidRDefault="00657346" w:rsidP="00657346">
            <w:r>
              <w:t>Forvaltningsansvarlig modtager de forskellige kvitteringer, der sendes fra SP’s Helpdesk. I tilfælde af afvisninger besluttes det videre forløb.</w:t>
            </w:r>
          </w:p>
        </w:tc>
        <w:tc>
          <w:tcPr>
            <w:tcW w:w="2410" w:type="dxa"/>
          </w:tcPr>
          <w:p w14:paraId="6BD82420" w14:textId="77777777" w:rsidR="00657346" w:rsidRDefault="00657346" w:rsidP="00657346">
            <w:r>
              <w:t>Forvaltningsansvarlig for serviceudbydersystem</w:t>
            </w:r>
          </w:p>
        </w:tc>
      </w:tr>
      <w:tr w:rsidR="0016470B" w14:paraId="249AA9E1" w14:textId="77777777" w:rsidTr="0016470B">
        <w:tc>
          <w:tcPr>
            <w:tcW w:w="875" w:type="dxa"/>
            <w:shd w:val="clear" w:color="auto" w:fill="D9D9D9" w:themeFill="background1" w:themeFillShade="D9"/>
          </w:tcPr>
          <w:p w14:paraId="0FF75EB0" w14:textId="6D1A8556" w:rsidR="0016470B" w:rsidRDefault="0016470B" w:rsidP="0016470B">
            <w:r w:rsidRPr="00FE6298">
              <w:rPr>
                <w:sz w:val="32"/>
                <w:szCs w:val="32"/>
              </w:rPr>
              <w:sym w:font="Wingdings 2" w:char="F0AF"/>
            </w:r>
          </w:p>
        </w:tc>
        <w:tc>
          <w:tcPr>
            <w:tcW w:w="8901" w:type="dxa"/>
            <w:gridSpan w:val="4"/>
            <w:shd w:val="clear" w:color="auto" w:fill="D9D9D9" w:themeFill="background1" w:themeFillShade="D9"/>
          </w:tcPr>
          <w:p w14:paraId="68D3E8E6" w14:textId="5CE91149" w:rsidR="0016470B" w:rsidRDefault="0016470B" w:rsidP="0016470B">
            <w:r>
              <w:t>OK? Hvis bestillingen er afvist, indsendes en ny (rettet) bestillingsformular.</w:t>
            </w:r>
            <w:r>
              <w:rPr>
                <w:color w:val="FF0000"/>
              </w:rPr>
              <w:t xml:space="preserve"> </w:t>
            </w:r>
            <w:r>
              <w:t>Hvis godkendt fortsættes …</w:t>
            </w:r>
          </w:p>
        </w:tc>
      </w:tr>
      <w:tr w:rsidR="007C137B" w14:paraId="547DEF3E" w14:textId="77777777" w:rsidTr="00856EEC">
        <w:tc>
          <w:tcPr>
            <w:tcW w:w="875" w:type="dxa"/>
          </w:tcPr>
          <w:p w14:paraId="5527327F" w14:textId="7E500645" w:rsidR="007C137B" w:rsidRDefault="007C137B" w:rsidP="007C137B">
            <w:r>
              <w:t>8</w:t>
            </w:r>
          </w:p>
        </w:tc>
        <w:tc>
          <w:tcPr>
            <w:tcW w:w="2175" w:type="dxa"/>
            <w:gridSpan w:val="2"/>
          </w:tcPr>
          <w:p w14:paraId="5BC92094" w14:textId="7870EDE0" w:rsidR="007C137B" w:rsidRDefault="007C137B" w:rsidP="007C137B">
            <w:r>
              <w:t>Modtag kvitteringer</w:t>
            </w:r>
          </w:p>
        </w:tc>
        <w:tc>
          <w:tcPr>
            <w:tcW w:w="4316" w:type="dxa"/>
          </w:tcPr>
          <w:p w14:paraId="4DF3C3ED" w14:textId="1F62A017" w:rsidR="007C137B" w:rsidRDefault="007C137B" w:rsidP="007C137B">
            <w:r>
              <w:t>Forvaltningsansvarlig modtager de forskellige kvitteringer, der sendes fra SP’s Helpdesk. I tilfælde af afvisninger besluttes det videre forløb.</w:t>
            </w:r>
          </w:p>
        </w:tc>
        <w:tc>
          <w:tcPr>
            <w:tcW w:w="2410" w:type="dxa"/>
          </w:tcPr>
          <w:p w14:paraId="1BB04619" w14:textId="25A4539F" w:rsidR="007C137B" w:rsidRDefault="007C137B" w:rsidP="007C137B">
            <w:r>
              <w:t>Forvaltningsansvarlig for serviceudbydersystem</w:t>
            </w:r>
          </w:p>
        </w:tc>
      </w:tr>
      <w:tr w:rsidR="00657346" w14:paraId="396BC13C" w14:textId="77777777" w:rsidTr="00856EEC">
        <w:tc>
          <w:tcPr>
            <w:tcW w:w="875" w:type="dxa"/>
          </w:tcPr>
          <w:p w14:paraId="2C1F956A" w14:textId="245CBE36" w:rsidR="00657346" w:rsidRDefault="001957A2" w:rsidP="00657346">
            <w:r>
              <w:t>9</w:t>
            </w:r>
          </w:p>
        </w:tc>
        <w:tc>
          <w:tcPr>
            <w:tcW w:w="2175" w:type="dxa"/>
            <w:gridSpan w:val="2"/>
          </w:tcPr>
          <w:p w14:paraId="52B3CFA2" w14:textId="77777777" w:rsidR="00657346" w:rsidRDefault="00657346" w:rsidP="00657346">
            <w:r>
              <w:t>Modtag kvitteringer</w:t>
            </w:r>
          </w:p>
        </w:tc>
        <w:tc>
          <w:tcPr>
            <w:tcW w:w="4316" w:type="dxa"/>
          </w:tcPr>
          <w:p w14:paraId="573168AB" w14:textId="3544A1C3" w:rsidR="00657346" w:rsidRDefault="00657346" w:rsidP="00657346">
            <w:r>
              <w:t>Systemansvarlig modtager kvittering om resultatet (ruten oprettet eller fejl/afvisning).</w:t>
            </w:r>
          </w:p>
        </w:tc>
        <w:tc>
          <w:tcPr>
            <w:tcW w:w="2410" w:type="dxa"/>
          </w:tcPr>
          <w:p w14:paraId="1D895AC4" w14:textId="77777777" w:rsidR="00657346" w:rsidRDefault="00657346" w:rsidP="00657346">
            <w:r>
              <w:t>Systemansvarlig for serviceudbydersystem</w:t>
            </w:r>
          </w:p>
        </w:tc>
      </w:tr>
    </w:tbl>
    <w:p w14:paraId="75E0DED4" w14:textId="77777777" w:rsidR="000E69F2" w:rsidRDefault="000E69F2" w:rsidP="000E69F2"/>
    <w:p w14:paraId="7E80D9C9" w14:textId="77777777" w:rsidR="00B80026" w:rsidRDefault="00B80026">
      <w:pPr>
        <w:spacing w:after="0" w:line="240" w:lineRule="auto"/>
        <w:rPr>
          <w:b/>
          <w:sz w:val="26"/>
          <w:lang w:val="nb-NO"/>
        </w:rPr>
      </w:pPr>
      <w:r>
        <w:rPr>
          <w:lang w:val="nb-NO"/>
        </w:rPr>
        <w:br w:type="page"/>
      </w:r>
    </w:p>
    <w:p w14:paraId="48334460" w14:textId="084FF544" w:rsidR="006C3CBB" w:rsidRPr="00471467" w:rsidRDefault="006C3CBB" w:rsidP="006C3CBB">
      <w:pPr>
        <w:pStyle w:val="Overskrift2"/>
        <w:rPr>
          <w:lang w:val="nb-NO"/>
        </w:rPr>
      </w:pPr>
      <w:r w:rsidRPr="00471467">
        <w:rPr>
          <w:lang w:val="nb-NO"/>
        </w:rPr>
        <w:lastRenderedPageBreak/>
        <w:t xml:space="preserve">Bestil webservice-rute (med delegering) </w:t>
      </w:r>
    </w:p>
    <w:p w14:paraId="71D2F475" w14:textId="59B2D2B5" w:rsidR="006C3CBB" w:rsidRPr="00166C82" w:rsidRDefault="00A95EBB" w:rsidP="006C3CBB">
      <w:pPr>
        <w:keepNext/>
      </w:pPr>
      <w:r>
        <w:object w:dxaOrig="15780" w:dyaOrig="11221" w14:anchorId="6DE7374C">
          <v:shape id="_x0000_i1026" type="#_x0000_t75" style="width:475.9pt;height:338.05pt" o:ole="">
            <v:imagedata r:id="rId19" o:title=""/>
          </v:shape>
          <o:OLEObject Type="Embed" ProgID="Visio.Drawing.15" ShapeID="_x0000_i1026" DrawAspect="Content" ObjectID="_1671968408" r:id="rId20"/>
        </w:object>
      </w:r>
      <w:r w:rsidR="006C3CBB" w:rsidRPr="00166C82">
        <w:t xml:space="preserve">  </w:t>
      </w:r>
    </w:p>
    <w:p w14:paraId="44F927B0" w14:textId="2CBB8FA0" w:rsidR="006C3CBB" w:rsidRDefault="006C3CBB" w:rsidP="006C3CBB">
      <w:pPr>
        <w:pStyle w:val="Billedtekst"/>
      </w:pPr>
      <w:r w:rsidRPr="00166C82">
        <w:t xml:space="preserve">Figur </w:t>
      </w:r>
      <w:r>
        <w:fldChar w:fldCharType="begin"/>
      </w:r>
      <w:r w:rsidRPr="00166C82">
        <w:instrText xml:space="preserve"> SEQ Figur \* ARABIC </w:instrText>
      </w:r>
      <w:r>
        <w:fldChar w:fldCharType="separate"/>
      </w:r>
      <w:r w:rsidR="00DB793C">
        <w:t>3</w:t>
      </w:r>
      <w:r>
        <w:fldChar w:fldCharType="end"/>
      </w:r>
      <w:r w:rsidRPr="00166C82">
        <w:t xml:space="preserve">  Bestil webservice-rute (med delegering)</w:t>
      </w:r>
      <w:r w:rsidR="00166C82" w:rsidRPr="00166C82">
        <w:t xml:space="preserve"> ifm. </w:t>
      </w:r>
      <w:r w:rsidR="00166C82">
        <w:t>u</w:t>
      </w:r>
      <w:r w:rsidR="00166C82" w:rsidRPr="00166C82">
        <w:t>d</w:t>
      </w:r>
      <w:r w:rsidR="00166C82">
        <w:t>skiftning af it-system</w:t>
      </w:r>
    </w:p>
    <w:p w14:paraId="2166B72B" w14:textId="77777777" w:rsidR="00D34A46" w:rsidRDefault="00D34A46" w:rsidP="00D34A46">
      <w:r w:rsidRPr="002214B8">
        <w:drawing>
          <wp:inline distT="0" distB="0" distL="0" distR="0" wp14:anchorId="7C8DAA5C" wp14:editId="61CD7F09">
            <wp:extent cx="402736" cy="323850"/>
            <wp:effectExtent l="0" t="0" r="0" b="0"/>
            <wp:docPr id="5" name="Billed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244" cy="33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 ”+” betyder, at der er en subproces med sit eget procesdiagram</w:t>
      </w:r>
    </w:p>
    <w:p w14:paraId="25745618" w14:textId="77777777" w:rsidR="006C3CBB" w:rsidRPr="00166C82" w:rsidRDefault="006C3CBB" w:rsidP="006C3CBB">
      <w:pPr>
        <w:rPr>
          <w:color w:val="FF0000"/>
        </w:rPr>
      </w:pPr>
    </w:p>
    <w:tbl>
      <w:tblPr>
        <w:tblStyle w:val="Tabel-Gitter"/>
        <w:tblW w:w="9776" w:type="dxa"/>
        <w:tblLook w:val="04A0" w:firstRow="1" w:lastRow="0" w:firstColumn="1" w:lastColumn="0" w:noHBand="0" w:noVBand="1"/>
      </w:tblPr>
      <w:tblGrid>
        <w:gridCol w:w="875"/>
        <w:gridCol w:w="1109"/>
        <w:gridCol w:w="1066"/>
        <w:gridCol w:w="4316"/>
        <w:gridCol w:w="2410"/>
      </w:tblGrid>
      <w:tr w:rsidR="006C3CBB" w14:paraId="5DC643D1" w14:textId="77777777" w:rsidTr="00166C82">
        <w:tc>
          <w:tcPr>
            <w:tcW w:w="1984" w:type="dxa"/>
            <w:gridSpan w:val="2"/>
          </w:tcPr>
          <w:p w14:paraId="7B17914F" w14:textId="77777777" w:rsidR="006C3CBB" w:rsidRPr="007E70E8" w:rsidRDefault="006C3CBB" w:rsidP="00166C82">
            <w:pPr>
              <w:rPr>
                <w:b/>
              </w:rPr>
            </w:pPr>
            <w:r w:rsidRPr="007E70E8">
              <w:rPr>
                <w:b/>
              </w:rPr>
              <w:t xml:space="preserve">Proces </w:t>
            </w:r>
          </w:p>
        </w:tc>
        <w:tc>
          <w:tcPr>
            <w:tcW w:w="7792" w:type="dxa"/>
            <w:gridSpan w:val="3"/>
          </w:tcPr>
          <w:p w14:paraId="522E858D" w14:textId="170260E4" w:rsidR="006C3CBB" w:rsidRPr="007E70E8" w:rsidRDefault="006C3CBB" w:rsidP="00166C82">
            <w:pPr>
              <w:rPr>
                <w:b/>
              </w:rPr>
            </w:pPr>
            <w:r w:rsidRPr="007E70E8">
              <w:rPr>
                <w:b/>
              </w:rPr>
              <w:t>Bestil webservice-rute (med delegering)</w:t>
            </w:r>
            <w:r w:rsidR="00166C82">
              <w:rPr>
                <w:b/>
              </w:rPr>
              <w:t xml:space="preserve"> ifm. udskiftning af it-system</w:t>
            </w:r>
          </w:p>
        </w:tc>
      </w:tr>
      <w:tr w:rsidR="00A80901" w14:paraId="16314059" w14:textId="77777777" w:rsidTr="00166C82">
        <w:tc>
          <w:tcPr>
            <w:tcW w:w="1984" w:type="dxa"/>
            <w:gridSpan w:val="2"/>
          </w:tcPr>
          <w:p w14:paraId="2D9DBC4D" w14:textId="6F799DB6" w:rsidR="00A80901" w:rsidRPr="007E70E8" w:rsidRDefault="00A80901" w:rsidP="00A80901">
            <w:pPr>
              <w:rPr>
                <w:b/>
              </w:rPr>
            </w:pPr>
            <w:r>
              <w:rPr>
                <w:b/>
              </w:rPr>
              <w:t>Formål</w:t>
            </w:r>
          </w:p>
        </w:tc>
        <w:tc>
          <w:tcPr>
            <w:tcW w:w="7792" w:type="dxa"/>
            <w:gridSpan w:val="3"/>
          </w:tcPr>
          <w:p w14:paraId="174D93F1" w14:textId="7EA9F956" w:rsidR="00A80901" w:rsidRPr="007E70E8" w:rsidRDefault="00A80901" w:rsidP="00A80901">
            <w:pPr>
              <w:rPr>
                <w:b/>
              </w:rPr>
            </w:pPr>
            <w:r w:rsidRPr="00BC503F">
              <w:t xml:space="preserve">Forvaltningsansvarlig for </w:t>
            </w:r>
            <w:r w:rsidR="00DC7475">
              <w:t>et anvender</w:t>
            </w:r>
            <w:r w:rsidRPr="00BC503F">
              <w:t>system</w:t>
            </w:r>
            <w:r>
              <w:t xml:space="preserve"> skal kunne etablere ruter på Serviceplatformen</w:t>
            </w:r>
            <w:r w:rsidR="002F1E39">
              <w:t xml:space="preserve"> ifm. </w:t>
            </w:r>
            <w:r w:rsidR="00CF2139">
              <w:t>udskiftning</w:t>
            </w:r>
            <w:r w:rsidR="002F1E39">
              <w:t xml:space="preserve"> af </w:t>
            </w:r>
            <w:r w:rsidR="00CF2139">
              <w:t>it-system</w:t>
            </w:r>
            <w:r w:rsidR="00D50493">
              <w:t xml:space="preserve">, </w:t>
            </w:r>
            <w:r>
              <w:t xml:space="preserve">for at </w:t>
            </w:r>
            <w:r w:rsidR="00DC7475">
              <w:t>de</w:t>
            </w:r>
            <w:r w:rsidR="00136AEC">
              <w:t xml:space="preserve"> kan anvende</w:t>
            </w:r>
            <w:r>
              <w:t xml:space="preserve"> de udstillede webservices.</w:t>
            </w:r>
            <w:r w:rsidR="00CF2139">
              <w:t xml:space="preserve"> </w:t>
            </w:r>
          </w:p>
        </w:tc>
      </w:tr>
      <w:tr w:rsidR="00D25295" w14:paraId="4E2AFA19" w14:textId="77777777" w:rsidTr="00166C82">
        <w:tc>
          <w:tcPr>
            <w:tcW w:w="1984" w:type="dxa"/>
            <w:gridSpan w:val="2"/>
          </w:tcPr>
          <w:p w14:paraId="28C4923F" w14:textId="62A9AF62" w:rsidR="00D25295" w:rsidRPr="007E70E8" w:rsidRDefault="00D25295" w:rsidP="00D25295">
            <w:pPr>
              <w:rPr>
                <w:b/>
              </w:rPr>
            </w:pPr>
            <w:r>
              <w:rPr>
                <w:b/>
              </w:rPr>
              <w:t>Kundeværdi</w:t>
            </w:r>
          </w:p>
        </w:tc>
        <w:tc>
          <w:tcPr>
            <w:tcW w:w="7792" w:type="dxa"/>
            <w:gridSpan w:val="3"/>
          </w:tcPr>
          <w:p w14:paraId="182B3F60" w14:textId="095E7E3A" w:rsidR="00D25295" w:rsidRPr="007E70E8" w:rsidRDefault="00D25295" w:rsidP="00D25295">
            <w:pPr>
              <w:rPr>
                <w:b/>
              </w:rPr>
            </w:pPr>
            <w:r>
              <w:t>Kunne udveksle data mellem it-systemer via webservices ved brug af Serviceplatformen på sikker og korrekt vis.</w:t>
            </w:r>
          </w:p>
        </w:tc>
      </w:tr>
      <w:tr w:rsidR="00D25295" w14:paraId="5362E4D1" w14:textId="77777777" w:rsidTr="00166C82">
        <w:tc>
          <w:tcPr>
            <w:tcW w:w="1984" w:type="dxa"/>
            <w:gridSpan w:val="2"/>
          </w:tcPr>
          <w:p w14:paraId="1A24A1B6" w14:textId="2911BE10" w:rsidR="00D25295" w:rsidRPr="002F59D1" w:rsidRDefault="00D25295" w:rsidP="00D25295">
            <w:pPr>
              <w:rPr>
                <w:b/>
              </w:rPr>
            </w:pPr>
            <w:r w:rsidRPr="002F59D1">
              <w:rPr>
                <w:b/>
              </w:rPr>
              <w:t>Starthændelse</w:t>
            </w:r>
          </w:p>
        </w:tc>
        <w:tc>
          <w:tcPr>
            <w:tcW w:w="7792" w:type="dxa"/>
            <w:gridSpan w:val="3"/>
          </w:tcPr>
          <w:p w14:paraId="28B64D2C" w14:textId="62E43CAF" w:rsidR="00D25295" w:rsidRDefault="00D25295" w:rsidP="00D25295">
            <w:r>
              <w:t>Den forvaltningsansvarlige for det nye it-system er i gang med at forberede ruter ifm. udskiftningen af it-system, og skal nu bestille en webservice-rute.</w:t>
            </w:r>
          </w:p>
          <w:p w14:paraId="74BB601B" w14:textId="1787DD51" w:rsidR="00D25295" w:rsidRDefault="00D25295" w:rsidP="00D25295">
            <w:r>
              <w:lastRenderedPageBreak/>
              <w:t>Opgaven er delegeret, det betyder, at det er den forvaltningsansvarlige for anvendersystemet (nyt system), der udfylder bestillingsformularen, indhenter underskrifter og fremsender rutebestilling.</w:t>
            </w:r>
          </w:p>
        </w:tc>
      </w:tr>
      <w:tr w:rsidR="00D25295" w14:paraId="526BB89E" w14:textId="77777777" w:rsidTr="00166C82">
        <w:tc>
          <w:tcPr>
            <w:tcW w:w="1984" w:type="dxa"/>
            <w:gridSpan w:val="2"/>
          </w:tcPr>
          <w:p w14:paraId="13F10D41" w14:textId="77777777" w:rsidR="00D25295" w:rsidRPr="002F59D1" w:rsidRDefault="00D25295" w:rsidP="00D25295">
            <w:pPr>
              <w:rPr>
                <w:b/>
              </w:rPr>
            </w:pPr>
            <w:r w:rsidRPr="002F59D1">
              <w:rPr>
                <w:b/>
              </w:rPr>
              <w:lastRenderedPageBreak/>
              <w:t>Forudsætning</w:t>
            </w:r>
            <w:r>
              <w:rPr>
                <w:b/>
              </w:rPr>
              <w:t>er</w:t>
            </w:r>
          </w:p>
        </w:tc>
        <w:tc>
          <w:tcPr>
            <w:tcW w:w="7792" w:type="dxa"/>
            <w:gridSpan w:val="3"/>
          </w:tcPr>
          <w:p w14:paraId="21963C99" w14:textId="5E0306E2" w:rsidR="00D25295" w:rsidRDefault="00D25295" w:rsidP="00D25295">
            <w:pPr>
              <w:spacing w:after="0"/>
            </w:pPr>
            <w:r>
              <w:t xml:space="preserve">Serviceudbydersystems service skal være oprettet i det fælleskommunale administrationsmodul (ADM) og på Serviceplatformen. </w:t>
            </w:r>
            <w:r>
              <w:br/>
            </w:r>
            <w:r w:rsidRPr="00970C00">
              <w:t>Den forvaltningsansvarlige for anvendersystemet</w:t>
            </w:r>
            <w:r>
              <w:t xml:space="preserve"> skal have oprettet serviceaftale til:</w:t>
            </w:r>
          </w:p>
          <w:p w14:paraId="1B9F8616" w14:textId="77777777" w:rsidR="00D25295" w:rsidRDefault="00D25295" w:rsidP="00D25295">
            <w:pPr>
              <w:pStyle w:val="Listeafsnit"/>
              <w:numPr>
                <w:ilvl w:val="0"/>
                <w:numId w:val="16"/>
              </w:numPr>
            </w:pPr>
            <w:r>
              <w:t>Serviceudbydersystems service</w:t>
            </w:r>
          </w:p>
          <w:p w14:paraId="51E7BEED" w14:textId="77777777" w:rsidR="00D25295" w:rsidRDefault="00D25295" w:rsidP="00D25295">
            <w:r>
              <w:t>Serviceaftaler skal være godkendt af de involverede myndigheder i dataudvekslingen.</w:t>
            </w:r>
          </w:p>
          <w:p w14:paraId="02A9103D" w14:textId="4F989DB6" w:rsidR="00D25295" w:rsidRDefault="00D25295" w:rsidP="00D25295">
            <w:r>
              <w:t>For at integrationen fungerer, skal d</w:t>
            </w:r>
            <w:r w:rsidRPr="00970C00">
              <w:t xml:space="preserve">en forvaltningsansvarlige for anvendersystemet </w:t>
            </w:r>
            <w:r>
              <w:t>have oprettet en serviceaftale til Serviceplatformens serviceudstilling af den korresponderende service.</w:t>
            </w:r>
          </w:p>
          <w:p w14:paraId="2FE971A6" w14:textId="3A69144D" w:rsidR="00D25295" w:rsidRDefault="00D25295" w:rsidP="00D25295">
            <w:r>
              <w:t>Forvaltningsansvarlig har modtaget instruks fra systemansvarlig og afgjort, om de generelle forudsætninger samt interne forhold er opfyldt, og ruten for dataudvekslingen derved kan gennemføres.</w:t>
            </w:r>
          </w:p>
          <w:p w14:paraId="42946822" w14:textId="56BB3987" w:rsidR="00D25295" w:rsidRDefault="00D25295" w:rsidP="00D25295">
            <w:r>
              <w:t>Ydelsen er bestilt i Digitaliseringskataloget dvs. forvaltningsansvarlig (bestiller) har modtaget et BestillingsID.</w:t>
            </w:r>
          </w:p>
        </w:tc>
      </w:tr>
      <w:tr w:rsidR="00D25295" w14:paraId="18DE924D" w14:textId="77777777" w:rsidTr="00166C82">
        <w:tc>
          <w:tcPr>
            <w:tcW w:w="1984" w:type="dxa"/>
            <w:gridSpan w:val="2"/>
          </w:tcPr>
          <w:p w14:paraId="09965E31" w14:textId="37106D90" w:rsidR="00D25295" w:rsidRPr="002F59D1" w:rsidRDefault="00D25295" w:rsidP="00D25295">
            <w:pPr>
              <w:rPr>
                <w:b/>
              </w:rPr>
            </w:pPr>
            <w:r w:rsidRPr="002F59D1">
              <w:rPr>
                <w:b/>
              </w:rPr>
              <w:t>Slut</w:t>
            </w:r>
            <w:r>
              <w:rPr>
                <w:b/>
              </w:rPr>
              <w:t>resultat</w:t>
            </w:r>
          </w:p>
        </w:tc>
        <w:tc>
          <w:tcPr>
            <w:tcW w:w="7792" w:type="dxa"/>
            <w:gridSpan w:val="3"/>
          </w:tcPr>
          <w:p w14:paraId="68A83AA4" w14:textId="319BE017" w:rsidR="00D25295" w:rsidRPr="00070DF7" w:rsidRDefault="00D25295" w:rsidP="00D25295">
            <w:r>
              <w:t>Bestilling er gennemført, og r</w:t>
            </w:r>
            <w:r w:rsidRPr="00070DF7">
              <w:t xml:space="preserve">ute er </w:t>
            </w:r>
            <w:r>
              <w:t>forberedt/etableret</w:t>
            </w:r>
            <w:r w:rsidRPr="00070DF7">
              <w:t>.</w:t>
            </w:r>
          </w:p>
        </w:tc>
      </w:tr>
      <w:tr w:rsidR="00D25295" w14:paraId="736D8263" w14:textId="77777777" w:rsidTr="00166C82">
        <w:tc>
          <w:tcPr>
            <w:tcW w:w="1984" w:type="dxa"/>
            <w:gridSpan w:val="2"/>
          </w:tcPr>
          <w:p w14:paraId="4DFB8C63" w14:textId="4569F21D" w:rsidR="00D25295" w:rsidRPr="002F59D1" w:rsidRDefault="00D25295" w:rsidP="00D25295">
            <w:pPr>
              <w:rPr>
                <w:b/>
              </w:rPr>
            </w:pPr>
            <w:r>
              <w:rPr>
                <w:b/>
              </w:rPr>
              <w:t>Hyppighed</w:t>
            </w:r>
          </w:p>
        </w:tc>
        <w:tc>
          <w:tcPr>
            <w:tcW w:w="7792" w:type="dxa"/>
            <w:gridSpan w:val="3"/>
          </w:tcPr>
          <w:p w14:paraId="464580DD" w14:textId="29FDF83A" w:rsidR="00D25295" w:rsidRDefault="00FF3058" w:rsidP="00D25295">
            <w:r>
              <w:t>Sjældent (mindre end månedligt)</w:t>
            </w:r>
          </w:p>
        </w:tc>
      </w:tr>
      <w:tr w:rsidR="00D25295" w14:paraId="534E5B8F" w14:textId="77777777" w:rsidTr="00166C82">
        <w:tc>
          <w:tcPr>
            <w:tcW w:w="875" w:type="dxa"/>
            <w:shd w:val="clear" w:color="auto" w:fill="D9D9D9" w:themeFill="background1" w:themeFillShade="D9"/>
          </w:tcPr>
          <w:p w14:paraId="2D9F5CF4" w14:textId="77777777" w:rsidR="00D25295" w:rsidRPr="00BF2522" w:rsidRDefault="00D25295" w:rsidP="00D25295">
            <w:pPr>
              <w:rPr>
                <w:b/>
              </w:rPr>
            </w:pPr>
            <w:r>
              <w:rPr>
                <w:b/>
              </w:rPr>
              <w:t>Nr.</w:t>
            </w:r>
          </w:p>
        </w:tc>
        <w:tc>
          <w:tcPr>
            <w:tcW w:w="2175" w:type="dxa"/>
            <w:gridSpan w:val="2"/>
            <w:shd w:val="clear" w:color="auto" w:fill="D9D9D9" w:themeFill="background1" w:themeFillShade="D9"/>
          </w:tcPr>
          <w:p w14:paraId="55BDD355" w14:textId="77777777" w:rsidR="00D25295" w:rsidRPr="00BF2522" w:rsidRDefault="00D25295" w:rsidP="00D25295">
            <w:pPr>
              <w:rPr>
                <w:b/>
              </w:rPr>
            </w:pPr>
            <w:r w:rsidRPr="00BF2522">
              <w:rPr>
                <w:b/>
              </w:rPr>
              <w:t>Aktivitet</w:t>
            </w:r>
          </w:p>
        </w:tc>
        <w:tc>
          <w:tcPr>
            <w:tcW w:w="4316" w:type="dxa"/>
            <w:shd w:val="clear" w:color="auto" w:fill="D9D9D9" w:themeFill="background1" w:themeFillShade="D9"/>
          </w:tcPr>
          <w:p w14:paraId="6E6143C9" w14:textId="77777777" w:rsidR="00D25295" w:rsidRPr="00BF2522" w:rsidRDefault="00D25295" w:rsidP="00D25295">
            <w:pPr>
              <w:rPr>
                <w:b/>
              </w:rPr>
            </w:pPr>
            <w:r w:rsidRPr="00BF2522">
              <w:rPr>
                <w:b/>
              </w:rPr>
              <w:t>Beskrivelse</w:t>
            </w:r>
          </w:p>
        </w:tc>
        <w:tc>
          <w:tcPr>
            <w:tcW w:w="2410" w:type="dxa"/>
            <w:shd w:val="clear" w:color="auto" w:fill="D9D9D9" w:themeFill="background1" w:themeFillShade="D9"/>
          </w:tcPr>
          <w:p w14:paraId="2472630B" w14:textId="77777777" w:rsidR="00D25295" w:rsidRPr="00BF2522" w:rsidRDefault="00D25295" w:rsidP="00D25295">
            <w:pPr>
              <w:rPr>
                <w:b/>
              </w:rPr>
            </w:pPr>
            <w:r w:rsidRPr="00BF2522">
              <w:rPr>
                <w:b/>
              </w:rPr>
              <w:t>Aktører</w:t>
            </w:r>
          </w:p>
        </w:tc>
      </w:tr>
      <w:tr w:rsidR="00D25295" w14:paraId="16D4E4CE" w14:textId="77777777" w:rsidTr="00166C82">
        <w:tc>
          <w:tcPr>
            <w:tcW w:w="875" w:type="dxa"/>
          </w:tcPr>
          <w:p w14:paraId="4504F3D1" w14:textId="6A32B21E" w:rsidR="00D25295" w:rsidRDefault="00D25295" w:rsidP="00D25295">
            <w:r>
              <w:t>1</w:t>
            </w:r>
          </w:p>
        </w:tc>
        <w:tc>
          <w:tcPr>
            <w:tcW w:w="2175" w:type="dxa"/>
            <w:gridSpan w:val="2"/>
          </w:tcPr>
          <w:p w14:paraId="6A0A7CE1" w14:textId="77777777" w:rsidR="00D25295" w:rsidRDefault="00D25295" w:rsidP="00D25295">
            <w:r>
              <w:t>Udfyld bestillingsformular på ruteetablering på SP</w:t>
            </w:r>
          </w:p>
        </w:tc>
        <w:tc>
          <w:tcPr>
            <w:tcW w:w="4316" w:type="dxa"/>
          </w:tcPr>
          <w:p w14:paraId="2F65A96B" w14:textId="2F6EDD2B" w:rsidR="00D25295" w:rsidRPr="00B76D7F" w:rsidRDefault="00D25295" w:rsidP="00D25295">
            <w:pPr>
              <w:rPr>
                <w:iCs/>
              </w:rPr>
            </w:pPr>
            <w:r>
              <w:t xml:space="preserve">Forvaltningsansvarlig danner rutebestillingen på ”Bestillingsformular - Etablering af webservice-rute”. </w:t>
            </w:r>
            <w:r w:rsidRPr="003E72AA">
              <w:rPr>
                <w:iCs/>
              </w:rPr>
              <w:t>Det modtagne BestillingsI</w:t>
            </w:r>
            <w:r>
              <w:rPr>
                <w:iCs/>
              </w:rPr>
              <w:t>D</w:t>
            </w:r>
            <w:r w:rsidRPr="003E72AA">
              <w:rPr>
                <w:iCs/>
              </w:rPr>
              <w:t xml:space="preserve"> indsættes i bestillingsformularen</w:t>
            </w:r>
            <w:r>
              <w:rPr>
                <w:iCs/>
              </w:rPr>
              <w:t xml:space="preserve"> (KOMBIT BestillingsID). </w:t>
            </w:r>
            <w:r>
              <w:rPr>
                <w:iCs/>
              </w:rPr>
              <w:br/>
              <w:t>Bestillingsformularen sendes til den systemansvarlige for nyt system (anvendersystem).</w:t>
            </w:r>
          </w:p>
        </w:tc>
        <w:tc>
          <w:tcPr>
            <w:tcW w:w="2410" w:type="dxa"/>
          </w:tcPr>
          <w:p w14:paraId="6A213400" w14:textId="469CF9E1" w:rsidR="00D25295" w:rsidRDefault="00D25295" w:rsidP="00D25295">
            <w:r>
              <w:t>Forvaltningsansvarlig for anvendersystem</w:t>
            </w:r>
          </w:p>
        </w:tc>
      </w:tr>
      <w:tr w:rsidR="00D25295" w14:paraId="565E3612" w14:textId="77777777" w:rsidTr="00166C82">
        <w:tc>
          <w:tcPr>
            <w:tcW w:w="875" w:type="dxa"/>
          </w:tcPr>
          <w:p w14:paraId="491B428B" w14:textId="252D4B40" w:rsidR="00D25295" w:rsidRDefault="00D25295" w:rsidP="00D25295">
            <w:r>
              <w:t>2</w:t>
            </w:r>
          </w:p>
        </w:tc>
        <w:tc>
          <w:tcPr>
            <w:tcW w:w="2175" w:type="dxa"/>
            <w:gridSpan w:val="2"/>
          </w:tcPr>
          <w:p w14:paraId="35D4A2B7" w14:textId="3A054FC9" w:rsidR="00D25295" w:rsidRDefault="00D25295" w:rsidP="00D25295">
            <w:r>
              <w:t>Indhent underskrifter (godkendelser)</w:t>
            </w:r>
          </w:p>
        </w:tc>
        <w:tc>
          <w:tcPr>
            <w:tcW w:w="4316" w:type="dxa"/>
          </w:tcPr>
          <w:p w14:paraId="3973269D" w14:textId="3651EED6" w:rsidR="00D25295" w:rsidRDefault="00D25295" w:rsidP="00D25295">
            <w:r>
              <w:t>Systemansvarlig for anvendersystem indhenter underskrifter (godkendelse af delegering) fra</w:t>
            </w:r>
            <w:r w:rsidRPr="007E24DF">
              <w:t xml:space="preserve"> Systemejer for </w:t>
            </w:r>
            <w:r>
              <w:t>anvendersystem</w:t>
            </w:r>
            <w:r w:rsidRPr="007E24DF">
              <w:t xml:space="preserve"> og evt. Systemejer for </w:t>
            </w:r>
            <w:r>
              <w:t>serviceudbyder</w:t>
            </w:r>
            <w:r w:rsidRPr="007E24DF">
              <w:t>system</w:t>
            </w:r>
            <w:r>
              <w:t xml:space="preserve"> (hvis det er forskellige myndigheder/organisationer)</w:t>
            </w:r>
            <w:r w:rsidRPr="007E24DF">
              <w:t>.</w:t>
            </w:r>
            <w:r>
              <w:t xml:space="preserve"> Den </w:t>
            </w:r>
            <w:r>
              <w:lastRenderedPageBreak/>
              <w:t>underskrevne rutebestilling sendes retur til Forvaltningsansvarlig.</w:t>
            </w:r>
          </w:p>
        </w:tc>
        <w:tc>
          <w:tcPr>
            <w:tcW w:w="2410" w:type="dxa"/>
          </w:tcPr>
          <w:p w14:paraId="119D309A" w14:textId="5775046D" w:rsidR="00D25295" w:rsidRDefault="00D25295" w:rsidP="00D25295">
            <w:r>
              <w:lastRenderedPageBreak/>
              <w:t>Systemansvarlig for anvendersystem</w:t>
            </w:r>
          </w:p>
        </w:tc>
      </w:tr>
      <w:tr w:rsidR="00D25295" w14:paraId="726AA656" w14:textId="77777777" w:rsidTr="00166C82">
        <w:tc>
          <w:tcPr>
            <w:tcW w:w="875" w:type="dxa"/>
          </w:tcPr>
          <w:p w14:paraId="71E7C7F1" w14:textId="5A5FB162" w:rsidR="00D25295" w:rsidRDefault="00D25295" w:rsidP="00D25295">
            <w:r>
              <w:t>3</w:t>
            </w:r>
          </w:p>
        </w:tc>
        <w:tc>
          <w:tcPr>
            <w:tcW w:w="2175" w:type="dxa"/>
            <w:gridSpan w:val="2"/>
          </w:tcPr>
          <w:p w14:paraId="63EE5831" w14:textId="19BBAC46" w:rsidR="00D25295" w:rsidRDefault="00D25295" w:rsidP="00D25295">
            <w:r>
              <w:t>Underskriv rutebestilling (delegering)</w:t>
            </w:r>
          </w:p>
        </w:tc>
        <w:tc>
          <w:tcPr>
            <w:tcW w:w="4316" w:type="dxa"/>
          </w:tcPr>
          <w:p w14:paraId="49BA4284" w14:textId="540D252D" w:rsidR="00D25295" w:rsidRDefault="00D25295" w:rsidP="00D25295">
            <w:r>
              <w:t xml:space="preserve">Systemejer for anvendersystem underskriver rutebestillingen og sender denne retur til Systemansvarlig </w:t>
            </w:r>
          </w:p>
        </w:tc>
        <w:tc>
          <w:tcPr>
            <w:tcW w:w="2410" w:type="dxa"/>
          </w:tcPr>
          <w:p w14:paraId="09969F51" w14:textId="298D2F48" w:rsidR="00D25295" w:rsidRDefault="00D25295" w:rsidP="00D25295">
            <w:r>
              <w:t xml:space="preserve">Systemejer for </w:t>
            </w:r>
            <w:r>
              <w:br/>
              <w:t>anvendersystem</w:t>
            </w:r>
          </w:p>
        </w:tc>
      </w:tr>
      <w:tr w:rsidR="00D25295" w14:paraId="0D166589" w14:textId="77777777" w:rsidTr="00166C82">
        <w:tc>
          <w:tcPr>
            <w:tcW w:w="875" w:type="dxa"/>
          </w:tcPr>
          <w:p w14:paraId="7714A1F6" w14:textId="36688606" w:rsidR="00D25295" w:rsidRDefault="00D25295" w:rsidP="00D25295">
            <w:r>
              <w:t>4</w:t>
            </w:r>
          </w:p>
        </w:tc>
        <w:tc>
          <w:tcPr>
            <w:tcW w:w="2175" w:type="dxa"/>
            <w:gridSpan w:val="2"/>
          </w:tcPr>
          <w:p w14:paraId="6D9652ED" w14:textId="10AE4946" w:rsidR="00D25295" w:rsidRDefault="00D25295" w:rsidP="00D25295">
            <w:r>
              <w:t xml:space="preserve">Underskriv rutebestilling </w:t>
            </w:r>
            <w:r>
              <w:br/>
              <w:t>(delegering)</w:t>
            </w:r>
            <w:r>
              <w:br/>
              <w:t>(evt.)</w:t>
            </w:r>
          </w:p>
        </w:tc>
        <w:tc>
          <w:tcPr>
            <w:tcW w:w="4316" w:type="dxa"/>
          </w:tcPr>
          <w:p w14:paraId="3AF831FA" w14:textId="5DDF1078" w:rsidR="00D25295" w:rsidRDefault="00D25295" w:rsidP="00D25295">
            <w:r>
              <w:t>Systemejer/-ansvarlig for serviceudbydersystem underskriver rutebestillingen og sender denne retur til Systemansvarlig for anvendersystem</w:t>
            </w:r>
          </w:p>
        </w:tc>
        <w:tc>
          <w:tcPr>
            <w:tcW w:w="2410" w:type="dxa"/>
          </w:tcPr>
          <w:p w14:paraId="5EA2229A" w14:textId="5B331C2E" w:rsidR="00D25295" w:rsidRDefault="00D25295" w:rsidP="00D25295">
            <w:r>
              <w:t>Systemejer/-ansvarlig for serviceudbyder-system</w:t>
            </w:r>
          </w:p>
        </w:tc>
      </w:tr>
      <w:tr w:rsidR="00D25295" w14:paraId="2AA36567" w14:textId="77777777" w:rsidTr="00166C82">
        <w:tc>
          <w:tcPr>
            <w:tcW w:w="875" w:type="dxa"/>
          </w:tcPr>
          <w:p w14:paraId="03A2402E" w14:textId="054F876F" w:rsidR="00D25295" w:rsidRDefault="00D25295" w:rsidP="00D25295">
            <w:r>
              <w:t>5</w:t>
            </w:r>
          </w:p>
        </w:tc>
        <w:tc>
          <w:tcPr>
            <w:tcW w:w="2175" w:type="dxa"/>
            <w:gridSpan w:val="2"/>
          </w:tcPr>
          <w:p w14:paraId="0284C42F" w14:textId="23B61D5B" w:rsidR="00D25295" w:rsidRDefault="00D25295" w:rsidP="00D25295">
            <w:r>
              <w:t>Modtag og fremsend rutebestilling</w:t>
            </w:r>
          </w:p>
        </w:tc>
        <w:tc>
          <w:tcPr>
            <w:tcW w:w="4316" w:type="dxa"/>
          </w:tcPr>
          <w:p w14:paraId="3A66FDA4" w14:textId="5BEDE47A" w:rsidR="00D25295" w:rsidRDefault="00D25295" w:rsidP="00D25295">
            <w:r>
              <w:t>Forvaltningsansvarlig modtager den godkendt rutebestilling og fremsender denne til SP’s Helpdesk. Der sendes en kvittering tilbage til Systemansvarlig for anvendersystem.</w:t>
            </w:r>
          </w:p>
        </w:tc>
        <w:tc>
          <w:tcPr>
            <w:tcW w:w="2410" w:type="dxa"/>
          </w:tcPr>
          <w:p w14:paraId="1C1D49C2" w14:textId="02C06F95" w:rsidR="00D25295" w:rsidRDefault="00D25295" w:rsidP="00D25295">
            <w:r>
              <w:t>Forvaltningsansvarlig for anvendersystem</w:t>
            </w:r>
          </w:p>
        </w:tc>
      </w:tr>
      <w:tr w:rsidR="00D25295" w14:paraId="6CBB6790" w14:textId="77777777" w:rsidTr="00166C82">
        <w:tc>
          <w:tcPr>
            <w:tcW w:w="875" w:type="dxa"/>
          </w:tcPr>
          <w:p w14:paraId="005A6F88" w14:textId="77777777" w:rsidR="00D25295" w:rsidRDefault="00D25295" w:rsidP="00D25295">
            <w:r>
              <w:t>6</w:t>
            </w:r>
          </w:p>
        </w:tc>
        <w:tc>
          <w:tcPr>
            <w:tcW w:w="2175" w:type="dxa"/>
            <w:gridSpan w:val="2"/>
          </w:tcPr>
          <w:p w14:paraId="28756CD4" w14:textId="77777777" w:rsidR="00D25295" w:rsidRDefault="00D25295" w:rsidP="00D25295">
            <w:r>
              <w:t>Proces: Etabler rute på Serviceplatform</w:t>
            </w:r>
          </w:p>
        </w:tc>
        <w:tc>
          <w:tcPr>
            <w:tcW w:w="4316" w:type="dxa"/>
          </w:tcPr>
          <w:p w14:paraId="3BDCD23D" w14:textId="77777777" w:rsidR="00D25295" w:rsidRDefault="00D25295" w:rsidP="00D25295">
            <w:r>
              <w:t>Jf. subproces: Etabler rute på Serviceplatform</w:t>
            </w:r>
          </w:p>
        </w:tc>
        <w:tc>
          <w:tcPr>
            <w:tcW w:w="2410" w:type="dxa"/>
          </w:tcPr>
          <w:p w14:paraId="217A527E" w14:textId="77777777" w:rsidR="00D25295" w:rsidRDefault="00D25295" w:rsidP="00D25295">
            <w:r>
              <w:t>SP’s Helpdesk</w:t>
            </w:r>
          </w:p>
        </w:tc>
      </w:tr>
      <w:tr w:rsidR="00D25295" w14:paraId="742FDFF6" w14:textId="77777777" w:rsidTr="00166C82">
        <w:tc>
          <w:tcPr>
            <w:tcW w:w="875" w:type="dxa"/>
          </w:tcPr>
          <w:p w14:paraId="6C80FD90" w14:textId="77777777" w:rsidR="00D25295" w:rsidRDefault="00D25295" w:rsidP="00D25295">
            <w:r>
              <w:t>7</w:t>
            </w:r>
          </w:p>
        </w:tc>
        <w:tc>
          <w:tcPr>
            <w:tcW w:w="2175" w:type="dxa"/>
            <w:gridSpan w:val="2"/>
          </w:tcPr>
          <w:p w14:paraId="2B8C8010" w14:textId="77777777" w:rsidR="00D25295" w:rsidRDefault="00D25295" w:rsidP="00D25295">
            <w:r>
              <w:t>Modtag kvitteringer</w:t>
            </w:r>
          </w:p>
        </w:tc>
        <w:tc>
          <w:tcPr>
            <w:tcW w:w="4316" w:type="dxa"/>
          </w:tcPr>
          <w:p w14:paraId="4819BE4D" w14:textId="77777777" w:rsidR="00D25295" w:rsidRDefault="00D25295" w:rsidP="00D25295">
            <w:r>
              <w:t>Forvaltningsansvarlig modtager de forskellige kvitteringer, der sendes fra SP’s Helpdesk. I tilfælde af afvisninger besluttes det videre forløb.</w:t>
            </w:r>
          </w:p>
        </w:tc>
        <w:tc>
          <w:tcPr>
            <w:tcW w:w="2410" w:type="dxa"/>
          </w:tcPr>
          <w:p w14:paraId="1EA67DAC" w14:textId="3778AC65" w:rsidR="00D25295" w:rsidRDefault="00D25295" w:rsidP="00D25295">
            <w:r>
              <w:t>Forvaltningsansvarlig for anvendersystem</w:t>
            </w:r>
          </w:p>
        </w:tc>
      </w:tr>
      <w:tr w:rsidR="00D25295" w14:paraId="6962EAE2" w14:textId="77777777" w:rsidTr="00EE6024">
        <w:tc>
          <w:tcPr>
            <w:tcW w:w="875" w:type="dxa"/>
            <w:shd w:val="clear" w:color="auto" w:fill="D9D9D9" w:themeFill="background1" w:themeFillShade="D9"/>
          </w:tcPr>
          <w:p w14:paraId="79E30922" w14:textId="50DAD874" w:rsidR="00D25295" w:rsidRDefault="00D25295" w:rsidP="00D25295">
            <w:r w:rsidRPr="00FE6298">
              <w:rPr>
                <w:sz w:val="32"/>
                <w:szCs w:val="32"/>
              </w:rPr>
              <w:sym w:font="Wingdings 2" w:char="F0AF"/>
            </w:r>
          </w:p>
        </w:tc>
        <w:tc>
          <w:tcPr>
            <w:tcW w:w="8901" w:type="dxa"/>
            <w:gridSpan w:val="4"/>
            <w:shd w:val="clear" w:color="auto" w:fill="D9D9D9" w:themeFill="background1" w:themeFillShade="D9"/>
          </w:tcPr>
          <w:p w14:paraId="28CA065D" w14:textId="76AEC523" w:rsidR="00D25295" w:rsidRDefault="00D25295" w:rsidP="00D25295">
            <w:r>
              <w:t>OK? Hvis bestillingen er afvist, indsendes en ny (rettet) bestillingsformular.</w:t>
            </w:r>
            <w:r>
              <w:rPr>
                <w:color w:val="FF0000"/>
              </w:rPr>
              <w:t xml:space="preserve"> </w:t>
            </w:r>
            <w:r>
              <w:t>Hvis godkendt fortsættes …</w:t>
            </w:r>
          </w:p>
        </w:tc>
      </w:tr>
      <w:tr w:rsidR="00D25295" w14:paraId="00A8DEE0" w14:textId="77777777" w:rsidTr="00166C82">
        <w:tc>
          <w:tcPr>
            <w:tcW w:w="875" w:type="dxa"/>
          </w:tcPr>
          <w:p w14:paraId="76AC4608" w14:textId="29CDB83E" w:rsidR="00D25295" w:rsidRDefault="00D25295" w:rsidP="00D25295">
            <w:r>
              <w:t>8</w:t>
            </w:r>
          </w:p>
        </w:tc>
        <w:tc>
          <w:tcPr>
            <w:tcW w:w="2175" w:type="dxa"/>
            <w:gridSpan w:val="2"/>
          </w:tcPr>
          <w:p w14:paraId="4A079C9D" w14:textId="5421E4FC" w:rsidR="00D25295" w:rsidRDefault="00D25295" w:rsidP="00D25295">
            <w:r>
              <w:t>Modtag kvitteringer</w:t>
            </w:r>
          </w:p>
        </w:tc>
        <w:tc>
          <w:tcPr>
            <w:tcW w:w="4316" w:type="dxa"/>
          </w:tcPr>
          <w:p w14:paraId="211008AE" w14:textId="6FEDD837" w:rsidR="00D25295" w:rsidRDefault="00D25295" w:rsidP="00D25295">
            <w:r>
              <w:t>Forvaltningsansvarlig modtager de forskellige kvitteringer, der sendes fra SP’s Helpdesk. I tilfælde af afvisninger besluttes det videre forløb.</w:t>
            </w:r>
          </w:p>
        </w:tc>
        <w:tc>
          <w:tcPr>
            <w:tcW w:w="2410" w:type="dxa"/>
          </w:tcPr>
          <w:p w14:paraId="7F29C649" w14:textId="38E5D576" w:rsidR="00D25295" w:rsidRDefault="00D25295" w:rsidP="00D25295">
            <w:r>
              <w:t>Forvaltningsansvarlig for anvendersystem</w:t>
            </w:r>
          </w:p>
        </w:tc>
      </w:tr>
      <w:tr w:rsidR="00D25295" w14:paraId="767650C8" w14:textId="77777777" w:rsidTr="00166C82">
        <w:tc>
          <w:tcPr>
            <w:tcW w:w="875" w:type="dxa"/>
          </w:tcPr>
          <w:p w14:paraId="6BAFCE36" w14:textId="34D01593" w:rsidR="00D25295" w:rsidRDefault="00D25295" w:rsidP="00D25295">
            <w:r>
              <w:t>9</w:t>
            </w:r>
          </w:p>
        </w:tc>
        <w:tc>
          <w:tcPr>
            <w:tcW w:w="2175" w:type="dxa"/>
            <w:gridSpan w:val="2"/>
          </w:tcPr>
          <w:p w14:paraId="5286D28B" w14:textId="77777777" w:rsidR="00D25295" w:rsidRDefault="00D25295" w:rsidP="00D25295">
            <w:r>
              <w:t>Modtag kvitteringer</w:t>
            </w:r>
          </w:p>
        </w:tc>
        <w:tc>
          <w:tcPr>
            <w:tcW w:w="4316" w:type="dxa"/>
          </w:tcPr>
          <w:p w14:paraId="1948121D" w14:textId="77777777" w:rsidR="00D25295" w:rsidRDefault="00D25295" w:rsidP="00D25295">
            <w:r>
              <w:t>Systemansvarlig modtager kvittering om resultatet (ruten oprettet eller fejl/afvisning).</w:t>
            </w:r>
          </w:p>
        </w:tc>
        <w:tc>
          <w:tcPr>
            <w:tcW w:w="2410" w:type="dxa"/>
          </w:tcPr>
          <w:p w14:paraId="7CEBA06C" w14:textId="144F2C81" w:rsidR="00D25295" w:rsidRDefault="00D25295" w:rsidP="00D25295">
            <w:r>
              <w:t>Systemansvarlig for anvendersystem</w:t>
            </w:r>
          </w:p>
        </w:tc>
      </w:tr>
    </w:tbl>
    <w:p w14:paraId="34060B1C" w14:textId="77777777" w:rsidR="006C3CBB" w:rsidRDefault="006C3CBB" w:rsidP="006C3CBB"/>
    <w:p w14:paraId="061C476F" w14:textId="77777777" w:rsidR="006B296F" w:rsidRDefault="006B296F">
      <w:pPr>
        <w:spacing w:after="0" w:line="240" w:lineRule="auto"/>
        <w:rPr>
          <w:b/>
          <w:sz w:val="26"/>
        </w:rPr>
      </w:pPr>
      <w:r>
        <w:br w:type="page"/>
      </w:r>
    </w:p>
    <w:p w14:paraId="000E52DC" w14:textId="02C974CF" w:rsidR="00AD10C4" w:rsidRDefault="00AD10C4" w:rsidP="00AD10C4">
      <w:pPr>
        <w:pStyle w:val="Overskrift2"/>
      </w:pPr>
      <w:r>
        <w:lastRenderedPageBreak/>
        <w:t>Bestil SFTP-rute</w:t>
      </w:r>
      <w:r w:rsidR="006C3CBB">
        <w:t xml:space="preserve"> (uden delegering)</w:t>
      </w:r>
    </w:p>
    <w:p w14:paraId="5AB274AC" w14:textId="350E134A" w:rsidR="002E76D5" w:rsidRDefault="001C4423" w:rsidP="002E76D5">
      <w:pPr>
        <w:keepNext/>
      </w:pPr>
      <w:r>
        <w:object w:dxaOrig="16231" w:dyaOrig="11881" w14:anchorId="7208F7F4">
          <v:shape id="_x0000_i1027" type="#_x0000_t75" style="width:475.3pt;height:348.2pt" o:ole="">
            <v:imagedata r:id="rId21" o:title=""/>
          </v:shape>
          <o:OLEObject Type="Embed" ProgID="Visio.Drawing.15" ShapeID="_x0000_i1027" DrawAspect="Content" ObjectID="_1671968409" r:id="rId22"/>
        </w:object>
      </w:r>
    </w:p>
    <w:p w14:paraId="45EAB900" w14:textId="18EF7BAE" w:rsidR="00AD10C4" w:rsidRDefault="002E76D5" w:rsidP="002E76D5">
      <w:pPr>
        <w:pStyle w:val="Billedtekst"/>
      </w:pPr>
      <w:r>
        <w:t xml:space="preserve">Figur </w:t>
      </w:r>
      <w:r>
        <w:fldChar w:fldCharType="begin"/>
      </w:r>
      <w:r>
        <w:instrText xml:space="preserve"> SEQ Figur \* ARABIC </w:instrText>
      </w:r>
      <w:r>
        <w:fldChar w:fldCharType="separate"/>
      </w:r>
      <w:r w:rsidR="00DB793C">
        <w:t>4</w:t>
      </w:r>
      <w:r>
        <w:fldChar w:fldCharType="end"/>
      </w:r>
      <w:r>
        <w:t xml:space="preserve"> - Bestil SFTP-rute</w:t>
      </w:r>
    </w:p>
    <w:p w14:paraId="2D57BD8D" w14:textId="77777777" w:rsidR="00D34A46" w:rsidRDefault="00D34A46" w:rsidP="00D34A46">
      <w:r w:rsidRPr="002214B8">
        <w:drawing>
          <wp:inline distT="0" distB="0" distL="0" distR="0" wp14:anchorId="1A0FA689" wp14:editId="6574A737">
            <wp:extent cx="402736" cy="323850"/>
            <wp:effectExtent l="0" t="0" r="0" b="0"/>
            <wp:docPr id="7" name="Billed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244" cy="33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 ”+” betyder, at der er en subproces med sit eget procesdiagram</w:t>
      </w:r>
    </w:p>
    <w:p w14:paraId="784012C1" w14:textId="77777777" w:rsidR="002E76D5" w:rsidRDefault="002E76D5" w:rsidP="002E76D5">
      <w:pPr>
        <w:tabs>
          <w:tab w:val="left" w:pos="7635"/>
        </w:tabs>
      </w:pPr>
      <w:r>
        <w:tab/>
      </w:r>
    </w:p>
    <w:tbl>
      <w:tblPr>
        <w:tblStyle w:val="Tabel-Gitter"/>
        <w:tblW w:w="9924" w:type="dxa"/>
        <w:tblLayout w:type="fixed"/>
        <w:tblLook w:val="04A0" w:firstRow="1" w:lastRow="0" w:firstColumn="1" w:lastColumn="0" w:noHBand="0" w:noVBand="1"/>
      </w:tblPr>
      <w:tblGrid>
        <w:gridCol w:w="1081"/>
        <w:gridCol w:w="1225"/>
        <w:gridCol w:w="373"/>
        <w:gridCol w:w="4262"/>
        <w:gridCol w:w="2977"/>
        <w:gridCol w:w="6"/>
      </w:tblGrid>
      <w:tr w:rsidR="002E76D5" w14:paraId="576A4183" w14:textId="77777777" w:rsidTr="00856EEC">
        <w:tc>
          <w:tcPr>
            <w:tcW w:w="2306" w:type="dxa"/>
            <w:gridSpan w:val="2"/>
          </w:tcPr>
          <w:p w14:paraId="4D1C7E55" w14:textId="77777777" w:rsidR="002E76D5" w:rsidRPr="002F59D1" w:rsidRDefault="002E76D5" w:rsidP="00856EEC">
            <w:pPr>
              <w:rPr>
                <w:b/>
              </w:rPr>
            </w:pPr>
            <w:r>
              <w:rPr>
                <w:b/>
              </w:rPr>
              <w:t>Proces</w:t>
            </w:r>
            <w:r w:rsidRPr="002F59D1">
              <w:rPr>
                <w:b/>
              </w:rPr>
              <w:t xml:space="preserve"> </w:t>
            </w:r>
          </w:p>
        </w:tc>
        <w:tc>
          <w:tcPr>
            <w:tcW w:w="7618" w:type="dxa"/>
            <w:gridSpan w:val="4"/>
          </w:tcPr>
          <w:p w14:paraId="59276569" w14:textId="79E5CAE9" w:rsidR="002E76D5" w:rsidRPr="00F30DE5" w:rsidRDefault="002E76D5" w:rsidP="00856EEC">
            <w:pPr>
              <w:rPr>
                <w:b/>
                <w:bCs/>
              </w:rPr>
            </w:pPr>
            <w:r w:rsidRPr="00F30DE5">
              <w:rPr>
                <w:b/>
                <w:bCs/>
              </w:rPr>
              <w:t>Bestil SFTP-rute</w:t>
            </w:r>
            <w:r w:rsidR="00F30DE5">
              <w:rPr>
                <w:b/>
                <w:bCs/>
              </w:rPr>
              <w:t xml:space="preserve"> (uden delegering)</w:t>
            </w:r>
            <w:r w:rsidRPr="00F30DE5">
              <w:rPr>
                <w:b/>
                <w:bCs/>
              </w:rPr>
              <w:t xml:space="preserve"> </w:t>
            </w:r>
          </w:p>
        </w:tc>
      </w:tr>
      <w:tr w:rsidR="00CD21E1" w14:paraId="25B1C904" w14:textId="77777777" w:rsidTr="00856EEC">
        <w:tc>
          <w:tcPr>
            <w:tcW w:w="2306" w:type="dxa"/>
            <w:gridSpan w:val="2"/>
          </w:tcPr>
          <w:p w14:paraId="63635FDF" w14:textId="187E76A6" w:rsidR="00CD21E1" w:rsidRDefault="00CD21E1" w:rsidP="00CD21E1">
            <w:pPr>
              <w:rPr>
                <w:b/>
              </w:rPr>
            </w:pPr>
            <w:r>
              <w:rPr>
                <w:b/>
              </w:rPr>
              <w:t>Formål</w:t>
            </w:r>
          </w:p>
        </w:tc>
        <w:tc>
          <w:tcPr>
            <w:tcW w:w="7618" w:type="dxa"/>
            <w:gridSpan w:val="4"/>
          </w:tcPr>
          <w:p w14:paraId="7661EC43" w14:textId="4B50D3C9" w:rsidR="00CD21E1" w:rsidRPr="00F30DE5" w:rsidRDefault="00CD21E1" w:rsidP="00CD21E1">
            <w:pPr>
              <w:rPr>
                <w:b/>
                <w:bCs/>
              </w:rPr>
            </w:pPr>
            <w:r w:rsidRPr="00BC503F">
              <w:t xml:space="preserve">Forvaltningsansvarlig for </w:t>
            </w:r>
            <w:r>
              <w:t xml:space="preserve">et </w:t>
            </w:r>
            <w:r w:rsidR="001F624D">
              <w:t>modtager</w:t>
            </w:r>
            <w:r w:rsidRPr="00BC503F">
              <w:t>system</w:t>
            </w:r>
            <w:r>
              <w:t xml:space="preserve"> skal kunne etablere ruter på Serviceplatformen, for at </w:t>
            </w:r>
            <w:r w:rsidR="001F624D">
              <w:t>afsendersystem</w:t>
            </w:r>
            <w:r>
              <w:t xml:space="preserve"> kan </w:t>
            </w:r>
            <w:r w:rsidR="00DC59C0">
              <w:t>afsende filer via SFTP</w:t>
            </w:r>
            <w:r>
              <w:t>.</w:t>
            </w:r>
          </w:p>
        </w:tc>
      </w:tr>
      <w:tr w:rsidR="00AC0189" w14:paraId="63677799" w14:textId="77777777" w:rsidTr="00856EEC">
        <w:tc>
          <w:tcPr>
            <w:tcW w:w="2306" w:type="dxa"/>
            <w:gridSpan w:val="2"/>
          </w:tcPr>
          <w:p w14:paraId="0B2A0B03" w14:textId="31840F5E" w:rsidR="00AC0189" w:rsidRDefault="00AC0189" w:rsidP="00AC0189">
            <w:pPr>
              <w:rPr>
                <w:b/>
              </w:rPr>
            </w:pPr>
            <w:r>
              <w:rPr>
                <w:b/>
              </w:rPr>
              <w:t>Kundeværdi</w:t>
            </w:r>
          </w:p>
        </w:tc>
        <w:tc>
          <w:tcPr>
            <w:tcW w:w="7618" w:type="dxa"/>
            <w:gridSpan w:val="4"/>
          </w:tcPr>
          <w:p w14:paraId="66F5165A" w14:textId="25148CED" w:rsidR="00AC0189" w:rsidRPr="00F30DE5" w:rsidRDefault="00AC0189" w:rsidP="00AC0189">
            <w:pPr>
              <w:rPr>
                <w:b/>
                <w:bCs/>
              </w:rPr>
            </w:pPr>
            <w:r>
              <w:t>Kunne udveksle data mellem it-systemer via SFTP ved brug af Serviceplatformen på sikker og korrekt vis.</w:t>
            </w:r>
          </w:p>
        </w:tc>
      </w:tr>
      <w:tr w:rsidR="002E76D5" w14:paraId="73A69FB8" w14:textId="77777777" w:rsidTr="00856EEC">
        <w:tc>
          <w:tcPr>
            <w:tcW w:w="2306" w:type="dxa"/>
            <w:gridSpan w:val="2"/>
          </w:tcPr>
          <w:p w14:paraId="22602CA9" w14:textId="6BDAFFF4" w:rsidR="002E76D5" w:rsidRPr="002F59D1" w:rsidRDefault="002E76D5" w:rsidP="00856EEC">
            <w:pPr>
              <w:rPr>
                <w:b/>
              </w:rPr>
            </w:pPr>
            <w:r w:rsidRPr="002F59D1">
              <w:rPr>
                <w:b/>
              </w:rPr>
              <w:t>Starthændelse</w:t>
            </w:r>
          </w:p>
        </w:tc>
        <w:tc>
          <w:tcPr>
            <w:tcW w:w="7618" w:type="dxa"/>
            <w:gridSpan w:val="4"/>
          </w:tcPr>
          <w:p w14:paraId="6E037478" w14:textId="718C6406" w:rsidR="002E76D5" w:rsidRDefault="002E76D5" w:rsidP="00856EEC">
            <w:r>
              <w:t xml:space="preserve">Systemejer for </w:t>
            </w:r>
            <w:r w:rsidR="00A95EBB">
              <w:t>modtagersystem</w:t>
            </w:r>
            <w:r>
              <w:t xml:space="preserve"> beslutter, at der skal bestilles en rute, der muliggør dataudveksling.</w:t>
            </w:r>
          </w:p>
          <w:p w14:paraId="159800B4" w14:textId="77777777" w:rsidR="00B94780" w:rsidRPr="00657346" w:rsidRDefault="00B94780" w:rsidP="00B94780">
            <w:pPr>
              <w:rPr>
                <w:i/>
                <w:iCs/>
              </w:rPr>
            </w:pPr>
            <w:r w:rsidRPr="00657346">
              <w:rPr>
                <w:i/>
                <w:iCs/>
              </w:rPr>
              <w:t>Alternativt:</w:t>
            </w:r>
          </w:p>
          <w:p w14:paraId="035FBC75" w14:textId="6A738E00" w:rsidR="00B94780" w:rsidRDefault="00B94780" w:rsidP="00B94780">
            <w:r>
              <w:lastRenderedPageBreak/>
              <w:t xml:space="preserve">Den forvaltningsansvarlige er i gang med at udskifte it-system og er </w:t>
            </w:r>
            <w:r w:rsidR="00D624EE">
              <w:t xml:space="preserve">i gang med </w:t>
            </w:r>
            <w:r>
              <w:t>at forberede ruter, og skal nu bestille en SFTP-rute.</w:t>
            </w:r>
          </w:p>
          <w:p w14:paraId="5E9E22B7" w14:textId="1F6E4B9E" w:rsidR="00B94780" w:rsidRDefault="00B94780" w:rsidP="00B94780">
            <w:r w:rsidRPr="00EB6F9A">
              <w:rPr>
                <w:i/>
                <w:iCs/>
              </w:rPr>
              <w:t>Bemærk:</w:t>
            </w:r>
            <w:r>
              <w:t xml:space="preserve"> Hvis opgaven er delegeret, kan det være forvaltningsansvarlig for </w:t>
            </w:r>
            <w:r w:rsidR="00A95EBB">
              <w:t>afsendersystem</w:t>
            </w:r>
            <w:r>
              <w:t xml:space="preserve">et, der </w:t>
            </w:r>
            <w:r w:rsidR="004D5D3B">
              <w:t xml:space="preserve">bestiller ydelsen, udfylder bestillingsformularen og </w:t>
            </w:r>
            <w:r>
              <w:t>fremsender rutebestilling.</w:t>
            </w:r>
            <w:r w:rsidR="007F0224">
              <w:t xml:space="preserve"> (jf. subproces Bestil SFTP-rute (med delegering)).</w:t>
            </w:r>
          </w:p>
        </w:tc>
      </w:tr>
      <w:tr w:rsidR="002E76D5" w14:paraId="0D1DD18A" w14:textId="77777777" w:rsidTr="00856EEC">
        <w:tc>
          <w:tcPr>
            <w:tcW w:w="2306" w:type="dxa"/>
            <w:gridSpan w:val="2"/>
          </w:tcPr>
          <w:p w14:paraId="5A4A3C7F" w14:textId="77777777" w:rsidR="002E76D5" w:rsidRPr="002F59D1" w:rsidRDefault="002E76D5" w:rsidP="00856EEC">
            <w:pPr>
              <w:rPr>
                <w:b/>
              </w:rPr>
            </w:pPr>
            <w:r w:rsidRPr="002F59D1">
              <w:rPr>
                <w:b/>
              </w:rPr>
              <w:lastRenderedPageBreak/>
              <w:t>Forudsætning</w:t>
            </w:r>
            <w:r>
              <w:rPr>
                <w:b/>
              </w:rPr>
              <w:t>er</w:t>
            </w:r>
          </w:p>
        </w:tc>
        <w:tc>
          <w:tcPr>
            <w:tcW w:w="7618" w:type="dxa"/>
            <w:gridSpan w:val="4"/>
          </w:tcPr>
          <w:p w14:paraId="5982E1D0" w14:textId="6E098271" w:rsidR="002E76D5" w:rsidRDefault="001603DF" w:rsidP="00136AEC">
            <w:pPr>
              <w:spacing w:after="0"/>
            </w:pPr>
            <w:r>
              <w:t xml:space="preserve">Modtagersystem og afsendersystem </w:t>
            </w:r>
            <w:r w:rsidR="002E76D5" w:rsidRPr="00800B1C">
              <w:t xml:space="preserve">skal være oprettet i </w:t>
            </w:r>
            <w:r w:rsidR="00136AEC">
              <w:t>det fælleskommunale administrationsmodul (ADM)</w:t>
            </w:r>
            <w:r w:rsidR="002E76D5" w:rsidRPr="00800B1C">
              <w:t xml:space="preserve"> og på Serviceplatform</w:t>
            </w:r>
            <w:r w:rsidR="00136AEC">
              <w:t>en</w:t>
            </w:r>
            <w:r w:rsidR="002E76D5" w:rsidRPr="00800B1C">
              <w:t xml:space="preserve">. </w:t>
            </w:r>
            <w:r w:rsidR="00136AEC">
              <w:br/>
            </w:r>
          </w:p>
        </w:tc>
      </w:tr>
      <w:tr w:rsidR="002E76D5" w14:paraId="00BEC893" w14:textId="77777777" w:rsidTr="00856EEC">
        <w:tc>
          <w:tcPr>
            <w:tcW w:w="2306" w:type="dxa"/>
            <w:gridSpan w:val="2"/>
          </w:tcPr>
          <w:p w14:paraId="4BFC60F7" w14:textId="3C5A361E" w:rsidR="002E76D5" w:rsidRPr="002F59D1" w:rsidRDefault="002E76D5" w:rsidP="00856EEC">
            <w:pPr>
              <w:rPr>
                <w:b/>
              </w:rPr>
            </w:pPr>
            <w:r w:rsidRPr="002F59D1">
              <w:rPr>
                <w:b/>
              </w:rPr>
              <w:t>Slut</w:t>
            </w:r>
            <w:r>
              <w:rPr>
                <w:b/>
              </w:rPr>
              <w:t>resultat</w:t>
            </w:r>
          </w:p>
        </w:tc>
        <w:tc>
          <w:tcPr>
            <w:tcW w:w="7618" w:type="dxa"/>
            <w:gridSpan w:val="4"/>
          </w:tcPr>
          <w:p w14:paraId="2C20C8A9" w14:textId="4F91F0F1" w:rsidR="002E76D5" w:rsidRPr="00070DF7" w:rsidRDefault="002E76D5" w:rsidP="00856EEC">
            <w:r>
              <w:t>Bestilling er gennemført, og r</w:t>
            </w:r>
            <w:r w:rsidRPr="00070DF7">
              <w:t xml:space="preserve">ute er </w:t>
            </w:r>
            <w:r w:rsidR="00F30DE5">
              <w:t>forberedt/</w:t>
            </w:r>
            <w:r w:rsidRPr="00070DF7">
              <w:t>oprettet.</w:t>
            </w:r>
          </w:p>
        </w:tc>
      </w:tr>
      <w:tr w:rsidR="00AA25EB" w14:paraId="5F2A3B0D" w14:textId="77777777" w:rsidTr="00856EEC">
        <w:tc>
          <w:tcPr>
            <w:tcW w:w="2306" w:type="dxa"/>
            <w:gridSpan w:val="2"/>
          </w:tcPr>
          <w:p w14:paraId="21AA892C" w14:textId="4B1B6C5A" w:rsidR="00AA25EB" w:rsidRPr="002F59D1" w:rsidRDefault="00CD21E1" w:rsidP="00856EEC">
            <w:pPr>
              <w:rPr>
                <w:b/>
              </w:rPr>
            </w:pPr>
            <w:r>
              <w:rPr>
                <w:b/>
              </w:rPr>
              <w:t>Hyppighed</w:t>
            </w:r>
          </w:p>
        </w:tc>
        <w:tc>
          <w:tcPr>
            <w:tcW w:w="7618" w:type="dxa"/>
            <w:gridSpan w:val="4"/>
          </w:tcPr>
          <w:p w14:paraId="265D2A3D" w14:textId="10062052" w:rsidR="00AA25EB" w:rsidRDefault="00D37062" w:rsidP="00856EEC">
            <w:r>
              <w:t>Månedligt (i snit)</w:t>
            </w:r>
          </w:p>
        </w:tc>
      </w:tr>
      <w:tr w:rsidR="002E76D5" w14:paraId="311F3084" w14:textId="77777777" w:rsidTr="00856EEC">
        <w:trPr>
          <w:gridAfter w:val="1"/>
          <w:wAfter w:w="6" w:type="dxa"/>
        </w:trPr>
        <w:tc>
          <w:tcPr>
            <w:tcW w:w="1081" w:type="dxa"/>
            <w:shd w:val="clear" w:color="auto" w:fill="D9D9D9" w:themeFill="background1" w:themeFillShade="D9"/>
          </w:tcPr>
          <w:p w14:paraId="32216653" w14:textId="77777777" w:rsidR="002E76D5" w:rsidRPr="00BF2522" w:rsidRDefault="002E76D5" w:rsidP="00856EEC">
            <w:pPr>
              <w:rPr>
                <w:b/>
              </w:rPr>
            </w:pPr>
            <w:r>
              <w:rPr>
                <w:b/>
              </w:rPr>
              <w:t>Nr.</w:t>
            </w:r>
          </w:p>
        </w:tc>
        <w:tc>
          <w:tcPr>
            <w:tcW w:w="1598" w:type="dxa"/>
            <w:gridSpan w:val="2"/>
            <w:shd w:val="clear" w:color="auto" w:fill="D9D9D9" w:themeFill="background1" w:themeFillShade="D9"/>
          </w:tcPr>
          <w:p w14:paraId="465F5D76" w14:textId="77777777" w:rsidR="002E76D5" w:rsidRPr="00BF2522" w:rsidRDefault="002E76D5" w:rsidP="00856EEC">
            <w:pPr>
              <w:rPr>
                <w:b/>
              </w:rPr>
            </w:pPr>
            <w:r w:rsidRPr="00BF2522">
              <w:rPr>
                <w:b/>
              </w:rPr>
              <w:t>Aktivitet</w:t>
            </w:r>
          </w:p>
        </w:tc>
        <w:tc>
          <w:tcPr>
            <w:tcW w:w="4262" w:type="dxa"/>
            <w:shd w:val="clear" w:color="auto" w:fill="D9D9D9" w:themeFill="background1" w:themeFillShade="D9"/>
          </w:tcPr>
          <w:p w14:paraId="53915F01" w14:textId="77777777" w:rsidR="002E76D5" w:rsidRPr="00BF2522" w:rsidRDefault="002E76D5" w:rsidP="00856EEC">
            <w:pPr>
              <w:rPr>
                <w:b/>
              </w:rPr>
            </w:pPr>
            <w:r w:rsidRPr="00BF2522">
              <w:rPr>
                <w:b/>
              </w:rPr>
              <w:t>Beskrivelse</w:t>
            </w:r>
          </w:p>
        </w:tc>
        <w:tc>
          <w:tcPr>
            <w:tcW w:w="2977" w:type="dxa"/>
            <w:shd w:val="clear" w:color="auto" w:fill="D9D9D9" w:themeFill="background1" w:themeFillShade="D9"/>
          </w:tcPr>
          <w:p w14:paraId="0AF69783" w14:textId="77777777" w:rsidR="002E76D5" w:rsidRPr="00BF2522" w:rsidRDefault="002E76D5" w:rsidP="00856EEC">
            <w:pPr>
              <w:rPr>
                <w:b/>
              </w:rPr>
            </w:pPr>
            <w:r w:rsidRPr="00BF2522">
              <w:rPr>
                <w:b/>
              </w:rPr>
              <w:t>Aktører</w:t>
            </w:r>
          </w:p>
        </w:tc>
      </w:tr>
      <w:tr w:rsidR="002E76D5" w14:paraId="6D7B822E" w14:textId="77777777" w:rsidTr="00856EEC">
        <w:trPr>
          <w:gridAfter w:val="1"/>
          <w:wAfter w:w="6" w:type="dxa"/>
        </w:trPr>
        <w:tc>
          <w:tcPr>
            <w:tcW w:w="1081" w:type="dxa"/>
          </w:tcPr>
          <w:p w14:paraId="14950D13" w14:textId="77777777" w:rsidR="002E76D5" w:rsidRDefault="002E76D5" w:rsidP="00856EEC">
            <w:r>
              <w:t>1</w:t>
            </w:r>
          </w:p>
        </w:tc>
        <w:tc>
          <w:tcPr>
            <w:tcW w:w="1598" w:type="dxa"/>
            <w:gridSpan w:val="2"/>
          </w:tcPr>
          <w:p w14:paraId="35235291" w14:textId="77777777" w:rsidR="002E76D5" w:rsidRDefault="002E76D5" w:rsidP="00856EEC">
            <w:r>
              <w:t>Godkend dataudveksling</w:t>
            </w:r>
          </w:p>
        </w:tc>
        <w:tc>
          <w:tcPr>
            <w:tcW w:w="4262" w:type="dxa"/>
          </w:tcPr>
          <w:p w14:paraId="27235527" w14:textId="77777777" w:rsidR="002E76D5" w:rsidRDefault="002E76D5" w:rsidP="00856EEC">
            <w:r>
              <w:t>Systemejer godkender dataudvekslingen, og der sendes en besked herom til Systemansvarlig</w:t>
            </w:r>
          </w:p>
        </w:tc>
        <w:tc>
          <w:tcPr>
            <w:tcW w:w="2977" w:type="dxa"/>
          </w:tcPr>
          <w:p w14:paraId="11866FCB" w14:textId="71E225DA" w:rsidR="002E76D5" w:rsidRDefault="002E76D5" w:rsidP="00856EEC">
            <w:r>
              <w:t xml:space="preserve">Systemejer for </w:t>
            </w:r>
            <w:r>
              <w:br/>
            </w:r>
            <w:r w:rsidR="00A95EBB">
              <w:t>modtagersystem</w:t>
            </w:r>
          </w:p>
        </w:tc>
      </w:tr>
      <w:tr w:rsidR="002E76D5" w14:paraId="3CA68B20" w14:textId="77777777" w:rsidTr="00856EEC">
        <w:trPr>
          <w:gridAfter w:val="1"/>
          <w:wAfter w:w="6" w:type="dxa"/>
        </w:trPr>
        <w:tc>
          <w:tcPr>
            <w:tcW w:w="1081" w:type="dxa"/>
          </w:tcPr>
          <w:p w14:paraId="363E0AD5" w14:textId="77777777" w:rsidR="002E76D5" w:rsidRDefault="002E76D5" w:rsidP="00856EEC">
            <w:r>
              <w:t>2</w:t>
            </w:r>
          </w:p>
        </w:tc>
        <w:tc>
          <w:tcPr>
            <w:tcW w:w="1598" w:type="dxa"/>
            <w:gridSpan w:val="2"/>
          </w:tcPr>
          <w:p w14:paraId="05326B6B" w14:textId="77777777" w:rsidR="002E76D5" w:rsidRDefault="002E76D5" w:rsidP="00856EEC">
            <w:r>
              <w:t>Udarbejd instruks</w:t>
            </w:r>
          </w:p>
        </w:tc>
        <w:tc>
          <w:tcPr>
            <w:tcW w:w="4262" w:type="dxa"/>
          </w:tcPr>
          <w:p w14:paraId="7A4F99C5" w14:textId="7D01E604" w:rsidR="002E76D5" w:rsidRDefault="002E76D5" w:rsidP="00856EEC">
            <w:r>
              <w:t xml:space="preserve">Systemansvarlig udarbejder instruks for bestilling af rute, der muliggør dataudveksling. </w:t>
            </w:r>
            <w:r w:rsidRPr="00842AD6">
              <w:t xml:space="preserve">Instruksen indeholder oplysninger om </w:t>
            </w:r>
            <w:r>
              <w:t>d</w:t>
            </w:r>
            <w:r w:rsidRPr="00842AD6">
              <w:t>ataafsender</w:t>
            </w:r>
            <w:r>
              <w:t>s it-</w:t>
            </w:r>
            <w:r w:rsidRPr="00842AD6">
              <w:t>system (</w:t>
            </w:r>
            <w:r>
              <w:t>n</w:t>
            </w:r>
            <w:r w:rsidRPr="00842AD6">
              <w:t>avn, UUID), myndighed, service mm. Instruksen sendes til Forvaltningsansvarlig.</w:t>
            </w:r>
            <w:r w:rsidR="00964205">
              <w:t xml:space="preserve"> </w:t>
            </w:r>
            <w:r w:rsidR="00964205" w:rsidRPr="004F6788">
              <w:t>Instruksen er i en form og et format som er aftalt mellem systemansvarlig og forvaltningsansvarlig.</w:t>
            </w:r>
          </w:p>
        </w:tc>
        <w:tc>
          <w:tcPr>
            <w:tcW w:w="2977" w:type="dxa"/>
          </w:tcPr>
          <w:p w14:paraId="5ACB19B8" w14:textId="38A57877" w:rsidR="002E76D5" w:rsidRDefault="002E76D5" w:rsidP="00856EEC">
            <w:r>
              <w:t xml:space="preserve">Systemansvarlig for </w:t>
            </w:r>
            <w:r w:rsidR="00A95EBB">
              <w:t>modtagersystem</w:t>
            </w:r>
          </w:p>
        </w:tc>
      </w:tr>
      <w:tr w:rsidR="002E76D5" w14:paraId="0105763B" w14:textId="77777777" w:rsidTr="00856EEC">
        <w:trPr>
          <w:gridAfter w:val="1"/>
          <w:wAfter w:w="6" w:type="dxa"/>
        </w:trPr>
        <w:tc>
          <w:tcPr>
            <w:tcW w:w="1081" w:type="dxa"/>
          </w:tcPr>
          <w:p w14:paraId="5C3417F3" w14:textId="77777777" w:rsidR="002E76D5" w:rsidRDefault="002E76D5" w:rsidP="00856EEC">
            <w:r>
              <w:t>3</w:t>
            </w:r>
          </w:p>
        </w:tc>
        <w:tc>
          <w:tcPr>
            <w:tcW w:w="1598" w:type="dxa"/>
            <w:gridSpan w:val="2"/>
          </w:tcPr>
          <w:p w14:paraId="5587B080" w14:textId="77777777" w:rsidR="002E76D5" w:rsidRDefault="002E76D5" w:rsidP="00856EEC">
            <w:r>
              <w:t>Behandl instruks om dataudveksling</w:t>
            </w:r>
          </w:p>
        </w:tc>
        <w:tc>
          <w:tcPr>
            <w:tcW w:w="4262" w:type="dxa"/>
          </w:tcPr>
          <w:p w14:paraId="518AF591" w14:textId="77777777" w:rsidR="002E76D5" w:rsidRDefault="002E76D5" w:rsidP="00856EEC">
            <w:r>
              <w:t xml:space="preserve">Forvaltningsansvarlig modtager instruksen og afgør, om de generelle forudsætninger samt interne forhold er opfyldt, og ruten for dataudvekslingen derved kan gennemføres. Der sendes en kvittering tilbage til Systemansvarlig </w:t>
            </w:r>
          </w:p>
        </w:tc>
        <w:tc>
          <w:tcPr>
            <w:tcW w:w="2977" w:type="dxa"/>
          </w:tcPr>
          <w:p w14:paraId="5AFB9810" w14:textId="2B5C959F" w:rsidR="002E76D5" w:rsidRDefault="002E76D5" w:rsidP="00856EEC">
            <w:r>
              <w:t xml:space="preserve">Forvaltningsansvarlig for </w:t>
            </w:r>
            <w:r w:rsidR="00A95EBB">
              <w:t>modtagersystem</w:t>
            </w:r>
          </w:p>
        </w:tc>
      </w:tr>
      <w:tr w:rsidR="002E76D5" w14:paraId="164AB0A9" w14:textId="77777777" w:rsidTr="00856EEC">
        <w:trPr>
          <w:gridAfter w:val="1"/>
          <w:wAfter w:w="6" w:type="dxa"/>
        </w:trPr>
        <w:tc>
          <w:tcPr>
            <w:tcW w:w="1081" w:type="dxa"/>
          </w:tcPr>
          <w:p w14:paraId="499575CC" w14:textId="77777777" w:rsidR="002E76D5" w:rsidRDefault="002E76D5" w:rsidP="00856EEC">
            <w:r>
              <w:t>4</w:t>
            </w:r>
          </w:p>
        </w:tc>
        <w:tc>
          <w:tcPr>
            <w:tcW w:w="1598" w:type="dxa"/>
            <w:gridSpan w:val="2"/>
          </w:tcPr>
          <w:p w14:paraId="05D4EE14" w14:textId="77777777" w:rsidR="002E76D5" w:rsidRDefault="002E76D5" w:rsidP="00856EEC">
            <w:r>
              <w:t>Modtag kvittering</w:t>
            </w:r>
          </w:p>
        </w:tc>
        <w:tc>
          <w:tcPr>
            <w:tcW w:w="4262" w:type="dxa"/>
          </w:tcPr>
          <w:p w14:paraId="54BE2179" w14:textId="77777777" w:rsidR="002E76D5" w:rsidRDefault="002E76D5" w:rsidP="00856EEC">
            <w:r>
              <w:t>Systemansvarlig modtager kvittering fra Forvaltningsansvarlig</w:t>
            </w:r>
          </w:p>
        </w:tc>
        <w:tc>
          <w:tcPr>
            <w:tcW w:w="2977" w:type="dxa"/>
          </w:tcPr>
          <w:p w14:paraId="1D16FF3E" w14:textId="7938A2BA" w:rsidR="002E76D5" w:rsidRDefault="002E76D5" w:rsidP="00856EEC">
            <w:r>
              <w:t xml:space="preserve">Systemansvarlig for </w:t>
            </w:r>
            <w:r w:rsidR="00A95EBB">
              <w:t>modtagersystem</w:t>
            </w:r>
          </w:p>
        </w:tc>
      </w:tr>
      <w:tr w:rsidR="002E76D5" w14:paraId="77B7DAFA" w14:textId="77777777" w:rsidTr="00856EEC">
        <w:tc>
          <w:tcPr>
            <w:tcW w:w="1081" w:type="dxa"/>
            <w:shd w:val="clear" w:color="auto" w:fill="D9D9D9" w:themeFill="background1" w:themeFillShade="D9"/>
          </w:tcPr>
          <w:p w14:paraId="4A6813A4" w14:textId="77777777" w:rsidR="002E76D5" w:rsidRDefault="002E76D5" w:rsidP="00856EEC">
            <w:r w:rsidRPr="00FE6298">
              <w:rPr>
                <w:sz w:val="32"/>
                <w:szCs w:val="32"/>
              </w:rPr>
              <w:sym w:font="Wingdings 2" w:char="F0AF"/>
            </w:r>
          </w:p>
        </w:tc>
        <w:tc>
          <w:tcPr>
            <w:tcW w:w="8843" w:type="dxa"/>
            <w:gridSpan w:val="5"/>
            <w:shd w:val="clear" w:color="auto" w:fill="D9D9D9" w:themeFill="background1" w:themeFillShade="D9"/>
          </w:tcPr>
          <w:p w14:paraId="15C66906" w14:textId="77777777" w:rsidR="002E76D5" w:rsidRDefault="002E76D5" w:rsidP="00856EEC">
            <w:r>
              <w:t>OK? Hvis instruksen er afvist, afsluttes processen. Hvis godkendt fortsættes …</w:t>
            </w:r>
          </w:p>
        </w:tc>
      </w:tr>
      <w:tr w:rsidR="00B94780" w14:paraId="445CEB34" w14:textId="77777777" w:rsidTr="00856EEC">
        <w:trPr>
          <w:gridAfter w:val="1"/>
          <w:wAfter w:w="6" w:type="dxa"/>
        </w:trPr>
        <w:tc>
          <w:tcPr>
            <w:tcW w:w="1081" w:type="dxa"/>
          </w:tcPr>
          <w:p w14:paraId="3E6B0E61" w14:textId="0073F0CD" w:rsidR="00B94780" w:rsidRDefault="00B5476C" w:rsidP="00B94780">
            <w:r>
              <w:lastRenderedPageBreak/>
              <w:t>5</w:t>
            </w:r>
          </w:p>
        </w:tc>
        <w:tc>
          <w:tcPr>
            <w:tcW w:w="1598" w:type="dxa"/>
            <w:gridSpan w:val="2"/>
          </w:tcPr>
          <w:p w14:paraId="2C1373FC" w14:textId="693D1591" w:rsidR="00B94780" w:rsidRPr="00471467" w:rsidRDefault="00B94780" w:rsidP="00B94780">
            <w:pPr>
              <w:rPr>
                <w:lang w:val="nb-NO"/>
              </w:rPr>
            </w:pPr>
            <w:r w:rsidRPr="00471467">
              <w:rPr>
                <w:lang w:val="nb-NO"/>
              </w:rPr>
              <w:t xml:space="preserve">Bestil ydelse i </w:t>
            </w:r>
            <w:r w:rsidR="00BC1E40" w:rsidRPr="00471467">
              <w:rPr>
                <w:lang w:val="nb-NO"/>
              </w:rPr>
              <w:t>Digitaliserings-</w:t>
            </w:r>
            <w:r w:rsidRPr="00471467">
              <w:rPr>
                <w:lang w:val="nb-NO"/>
              </w:rPr>
              <w:t>katalog</w:t>
            </w:r>
            <w:r w:rsidR="00BC1E40" w:rsidRPr="00471467">
              <w:rPr>
                <w:lang w:val="nb-NO"/>
              </w:rPr>
              <w:t>et</w:t>
            </w:r>
          </w:p>
        </w:tc>
        <w:tc>
          <w:tcPr>
            <w:tcW w:w="4262" w:type="dxa"/>
          </w:tcPr>
          <w:p w14:paraId="01554EBC" w14:textId="150BD1F7" w:rsidR="00B94780" w:rsidRPr="00471467" w:rsidRDefault="00B94780" w:rsidP="00B94780">
            <w:pPr>
              <w:rPr>
                <w:lang w:val="nb-NO"/>
              </w:rPr>
            </w:pPr>
            <w:r w:rsidRPr="00471467">
              <w:rPr>
                <w:lang w:val="nb-NO"/>
              </w:rPr>
              <w:t>Forvaltningsansvarlig bestiller ydelsen ”</w:t>
            </w:r>
            <w:r w:rsidR="00B5476C" w:rsidRPr="00024A93">
              <w:rPr>
                <w:lang w:val="nb-NO"/>
              </w:rPr>
              <w:t xml:space="preserve">Etablering af SFTP-rute mellem </w:t>
            </w:r>
            <w:r w:rsidR="00D710EA" w:rsidRPr="00024A93">
              <w:rPr>
                <w:lang w:val="nb-NO"/>
              </w:rPr>
              <w:t>afsendersystem</w:t>
            </w:r>
            <w:r w:rsidR="00B5476C" w:rsidRPr="00024A93">
              <w:rPr>
                <w:lang w:val="nb-NO"/>
              </w:rPr>
              <w:t xml:space="preserve"> og </w:t>
            </w:r>
            <w:r w:rsidR="00D710EA" w:rsidRPr="00024A93">
              <w:rPr>
                <w:lang w:val="nb-NO"/>
              </w:rPr>
              <w:t>modtagersystem</w:t>
            </w:r>
            <w:r w:rsidRPr="00024A93">
              <w:rPr>
                <w:lang w:val="nb-NO"/>
              </w:rPr>
              <w:t>”</w:t>
            </w:r>
            <w:r w:rsidRPr="00471467">
              <w:rPr>
                <w:lang w:val="nb-NO"/>
              </w:rPr>
              <w:t xml:space="preserve"> i </w:t>
            </w:r>
            <w:r w:rsidR="00BC1E40" w:rsidRPr="00471467">
              <w:rPr>
                <w:lang w:val="nb-NO"/>
              </w:rPr>
              <w:t>Digitaliserings</w:t>
            </w:r>
            <w:r w:rsidRPr="00471467">
              <w:rPr>
                <w:lang w:val="nb-NO"/>
              </w:rPr>
              <w:t>kataloget og modtager et BestillingsI</w:t>
            </w:r>
            <w:r w:rsidR="00D624EE" w:rsidRPr="00471467">
              <w:rPr>
                <w:lang w:val="nb-NO"/>
              </w:rPr>
              <w:t>D</w:t>
            </w:r>
            <w:r w:rsidRPr="00471467">
              <w:rPr>
                <w:lang w:val="nb-NO"/>
              </w:rPr>
              <w:t xml:space="preserve"> pr. mail. </w:t>
            </w:r>
            <w:r w:rsidR="00F655AE" w:rsidRPr="00471467">
              <w:rPr>
                <w:lang w:val="nb-NO"/>
              </w:rPr>
              <w:t>Ydelsen registeres med henblik på senere fakturering</w:t>
            </w:r>
          </w:p>
        </w:tc>
        <w:tc>
          <w:tcPr>
            <w:tcW w:w="2977" w:type="dxa"/>
          </w:tcPr>
          <w:p w14:paraId="40BA4103" w14:textId="6496599B" w:rsidR="00B94780" w:rsidRDefault="00B94780" w:rsidP="00B94780">
            <w:r>
              <w:t xml:space="preserve">Forvaltningsansvarlig for </w:t>
            </w:r>
            <w:r w:rsidR="00A95EBB">
              <w:t>modtagersystem</w:t>
            </w:r>
          </w:p>
        </w:tc>
      </w:tr>
      <w:tr w:rsidR="00B94780" w14:paraId="293F88C8" w14:textId="77777777" w:rsidTr="00856EEC">
        <w:trPr>
          <w:gridAfter w:val="1"/>
          <w:wAfter w:w="6" w:type="dxa"/>
        </w:trPr>
        <w:tc>
          <w:tcPr>
            <w:tcW w:w="1081" w:type="dxa"/>
          </w:tcPr>
          <w:p w14:paraId="15DA7736" w14:textId="7AE9AA68" w:rsidR="00B94780" w:rsidRDefault="00B5476C" w:rsidP="00B94780">
            <w:r>
              <w:t>6</w:t>
            </w:r>
          </w:p>
        </w:tc>
        <w:tc>
          <w:tcPr>
            <w:tcW w:w="1598" w:type="dxa"/>
            <w:gridSpan w:val="2"/>
          </w:tcPr>
          <w:p w14:paraId="791BFFCC" w14:textId="2249B365" w:rsidR="00B94780" w:rsidRDefault="00B94780" w:rsidP="00B94780">
            <w:r>
              <w:t>Udfyld bestillings</w:t>
            </w:r>
            <w:r w:rsidR="00B5476C">
              <w:t>-</w:t>
            </w:r>
            <w:r>
              <w:t>formular på ruteetablering på SP</w:t>
            </w:r>
          </w:p>
        </w:tc>
        <w:tc>
          <w:tcPr>
            <w:tcW w:w="4262" w:type="dxa"/>
          </w:tcPr>
          <w:p w14:paraId="42312341" w14:textId="0C68CEDF" w:rsidR="00B94780" w:rsidRDefault="00B94780" w:rsidP="00B94780">
            <w:r>
              <w:t xml:space="preserve">Forvaltningsansvarlig danner rutebestillingen på ”Bestillingsformular </w:t>
            </w:r>
            <w:r w:rsidR="00B5476C">
              <w:t>- Etablering af SFTP-rute</w:t>
            </w:r>
            <w:r>
              <w:t xml:space="preserve">”, der sendes </w:t>
            </w:r>
            <w:r w:rsidR="00F30DE5">
              <w:t xml:space="preserve">den systemansvarlige, </w:t>
            </w:r>
            <w:r w:rsidR="00166C82">
              <w:t>hvis</w:t>
            </w:r>
            <w:r w:rsidR="00F30DE5">
              <w:t xml:space="preserve"> der skal indhentes myndighedsgodkendelse (se næste aktivitet)</w:t>
            </w:r>
            <w:r>
              <w:t xml:space="preserve">. </w:t>
            </w:r>
            <w:r w:rsidRPr="003E72AA">
              <w:rPr>
                <w:iCs/>
              </w:rPr>
              <w:t>Det modtagne BestillingsI</w:t>
            </w:r>
            <w:r w:rsidR="00D624EE">
              <w:rPr>
                <w:iCs/>
              </w:rPr>
              <w:t>D</w:t>
            </w:r>
            <w:r w:rsidRPr="003E72AA">
              <w:rPr>
                <w:iCs/>
              </w:rPr>
              <w:t xml:space="preserve"> indsættes i bestillingsformularen</w:t>
            </w:r>
            <w:r>
              <w:rPr>
                <w:iCs/>
              </w:rPr>
              <w:t xml:space="preserve"> (KOMBIT BestillingsI</w:t>
            </w:r>
            <w:r w:rsidR="00D624EE">
              <w:rPr>
                <w:iCs/>
              </w:rPr>
              <w:t>D</w:t>
            </w:r>
            <w:r>
              <w:rPr>
                <w:iCs/>
              </w:rPr>
              <w:t>).</w:t>
            </w:r>
          </w:p>
        </w:tc>
        <w:tc>
          <w:tcPr>
            <w:tcW w:w="2977" w:type="dxa"/>
          </w:tcPr>
          <w:p w14:paraId="72224F0D" w14:textId="3328C581" w:rsidR="00B94780" w:rsidRDefault="00B94780" w:rsidP="00B94780">
            <w:r>
              <w:t xml:space="preserve">Forvaltningsansvarlig for </w:t>
            </w:r>
            <w:r w:rsidR="00A95EBB">
              <w:t>modtagersystem</w:t>
            </w:r>
          </w:p>
        </w:tc>
      </w:tr>
      <w:tr w:rsidR="002E76D5" w14:paraId="0E8E41F0" w14:textId="77777777" w:rsidTr="00856EEC">
        <w:trPr>
          <w:gridAfter w:val="1"/>
          <w:wAfter w:w="6" w:type="dxa"/>
        </w:trPr>
        <w:tc>
          <w:tcPr>
            <w:tcW w:w="1081" w:type="dxa"/>
          </w:tcPr>
          <w:p w14:paraId="5198E109" w14:textId="0BC5462F" w:rsidR="002E76D5" w:rsidRDefault="00B5476C" w:rsidP="00856EEC">
            <w:r>
              <w:t>7</w:t>
            </w:r>
          </w:p>
        </w:tc>
        <w:tc>
          <w:tcPr>
            <w:tcW w:w="1598" w:type="dxa"/>
            <w:gridSpan w:val="2"/>
          </w:tcPr>
          <w:p w14:paraId="70FDFE1E" w14:textId="6E3A476B" w:rsidR="002E76D5" w:rsidRPr="00F30DE5" w:rsidRDefault="00F30DE5" w:rsidP="00856EEC">
            <w:pPr>
              <w:rPr>
                <w:rFonts w:asciiTheme="minorHAnsi" w:hAnsiTheme="minorHAnsi" w:cstheme="minorHAnsi"/>
              </w:rPr>
            </w:pPr>
            <w:r w:rsidRPr="00F30DE5">
              <w:rPr>
                <w:rFonts w:asciiTheme="minorHAnsi" w:hAnsiTheme="minorHAnsi" w:cstheme="minorHAnsi"/>
                <w:noProof w:val="0"/>
                <w:color w:val="000000"/>
              </w:rPr>
              <w:t>Indhent underskrifter (godkendelser)</w:t>
            </w:r>
          </w:p>
        </w:tc>
        <w:tc>
          <w:tcPr>
            <w:tcW w:w="4262" w:type="dxa"/>
          </w:tcPr>
          <w:p w14:paraId="5B0ABBA9" w14:textId="07541135" w:rsidR="00F30DE5" w:rsidRDefault="002E76D5" w:rsidP="00856EEC">
            <w:r>
              <w:t xml:space="preserve">Systemansvarlig for </w:t>
            </w:r>
            <w:r w:rsidR="00A95EBB">
              <w:t>modtagersystem</w:t>
            </w:r>
            <w:r>
              <w:t xml:space="preserve"> </w:t>
            </w:r>
            <w:r w:rsidR="00F30DE5">
              <w:t xml:space="preserve">indhenter underskrifter, såfremt der kræves </w:t>
            </w:r>
            <w:r w:rsidR="007E24DF" w:rsidRPr="007E24DF">
              <w:t xml:space="preserve">myndighedsgodkendelse af </w:t>
            </w:r>
            <w:r w:rsidR="007E24DF" w:rsidRPr="00F30DE5">
              <w:t>ruten (jf. InfRef-liste)</w:t>
            </w:r>
            <w:r w:rsidR="00F30DE5">
              <w:t>. Underskriften indhentes fra</w:t>
            </w:r>
            <w:r w:rsidRPr="007E24DF">
              <w:t xml:space="preserve"> Systemejer for </w:t>
            </w:r>
            <w:r w:rsidR="00A95EBB">
              <w:t>modtagersystem</w:t>
            </w:r>
            <w:r w:rsidRPr="007E24DF">
              <w:t xml:space="preserve"> og evt. Systemejer for </w:t>
            </w:r>
            <w:r w:rsidR="00A95EBB">
              <w:t>afsendersystem</w:t>
            </w:r>
            <w:r w:rsidR="007E24DF">
              <w:t xml:space="preserve"> (</w:t>
            </w:r>
            <w:r w:rsidR="00F30DE5">
              <w:t>hvis det er forskellige myndigheder/organisationer</w:t>
            </w:r>
            <w:r w:rsidR="007E24DF">
              <w:t>)</w:t>
            </w:r>
            <w:r w:rsidRPr="007E24DF">
              <w:t>.</w:t>
            </w:r>
            <w:r>
              <w:t xml:space="preserve"> Den underskrevne rutebestilling eller rettelser til samme sendes retur til Forvaltningsansvarlig.</w:t>
            </w:r>
          </w:p>
        </w:tc>
        <w:tc>
          <w:tcPr>
            <w:tcW w:w="2977" w:type="dxa"/>
          </w:tcPr>
          <w:p w14:paraId="45CE187D" w14:textId="62D8D48D" w:rsidR="002E76D5" w:rsidRDefault="002E76D5" w:rsidP="00856EEC">
            <w:r>
              <w:t xml:space="preserve">Systemansvarlig for </w:t>
            </w:r>
            <w:r w:rsidR="00A95EBB">
              <w:t>modtagersystem</w:t>
            </w:r>
          </w:p>
        </w:tc>
      </w:tr>
      <w:tr w:rsidR="002E76D5" w14:paraId="68757AAD" w14:textId="77777777" w:rsidTr="00856EEC">
        <w:trPr>
          <w:gridAfter w:val="1"/>
          <w:wAfter w:w="6" w:type="dxa"/>
        </w:trPr>
        <w:tc>
          <w:tcPr>
            <w:tcW w:w="1081" w:type="dxa"/>
          </w:tcPr>
          <w:p w14:paraId="02845574" w14:textId="7A92C039" w:rsidR="002E76D5" w:rsidRDefault="00B5476C" w:rsidP="00856EEC">
            <w:r>
              <w:t>8</w:t>
            </w:r>
          </w:p>
        </w:tc>
        <w:tc>
          <w:tcPr>
            <w:tcW w:w="1598" w:type="dxa"/>
            <w:gridSpan w:val="2"/>
          </w:tcPr>
          <w:p w14:paraId="29CEFEA3" w14:textId="7A9F5CB8" w:rsidR="002E76D5" w:rsidRDefault="002E76D5" w:rsidP="00856EEC">
            <w:r>
              <w:t>Underskriv rutebestilling</w:t>
            </w:r>
            <w:r w:rsidR="00166C82">
              <w:br/>
              <w:t>(myndigheds-godkendelse)</w:t>
            </w:r>
            <w:r w:rsidR="00166C82">
              <w:br/>
              <w:t>(evt.)</w:t>
            </w:r>
          </w:p>
        </w:tc>
        <w:tc>
          <w:tcPr>
            <w:tcW w:w="4262" w:type="dxa"/>
          </w:tcPr>
          <w:p w14:paraId="050B6F3D" w14:textId="44C4590D" w:rsidR="002E76D5" w:rsidRDefault="002E76D5" w:rsidP="00856EEC">
            <w:r>
              <w:t xml:space="preserve">Systemejer for </w:t>
            </w:r>
            <w:r w:rsidR="00A95EBB">
              <w:t>modtagersystem</w:t>
            </w:r>
            <w:r>
              <w:t xml:space="preserve"> underskriver rutebestillingen og sender denne retur til Systemansvarlig for </w:t>
            </w:r>
            <w:r w:rsidR="00A95EBB">
              <w:t>modtagersystem</w:t>
            </w:r>
          </w:p>
        </w:tc>
        <w:tc>
          <w:tcPr>
            <w:tcW w:w="2977" w:type="dxa"/>
          </w:tcPr>
          <w:p w14:paraId="22B72E3C" w14:textId="7DD45588" w:rsidR="002E76D5" w:rsidRDefault="002E76D5" w:rsidP="00856EEC">
            <w:r>
              <w:t xml:space="preserve">Systemejer for </w:t>
            </w:r>
            <w:r>
              <w:br/>
            </w:r>
            <w:r w:rsidR="00A95EBB">
              <w:t>modtagersystem</w:t>
            </w:r>
          </w:p>
        </w:tc>
      </w:tr>
      <w:tr w:rsidR="002E76D5" w14:paraId="00EDA995" w14:textId="77777777" w:rsidTr="00856EEC">
        <w:trPr>
          <w:gridAfter w:val="1"/>
          <w:wAfter w:w="6" w:type="dxa"/>
        </w:trPr>
        <w:tc>
          <w:tcPr>
            <w:tcW w:w="1081" w:type="dxa"/>
          </w:tcPr>
          <w:p w14:paraId="7DF0389A" w14:textId="75EB4741" w:rsidR="002E76D5" w:rsidRDefault="00B5476C" w:rsidP="00856EEC">
            <w:r>
              <w:t>9</w:t>
            </w:r>
          </w:p>
        </w:tc>
        <w:tc>
          <w:tcPr>
            <w:tcW w:w="1598" w:type="dxa"/>
            <w:gridSpan w:val="2"/>
          </w:tcPr>
          <w:p w14:paraId="03B87285" w14:textId="6053D69F" w:rsidR="002E76D5" w:rsidRDefault="002E76D5" w:rsidP="00856EEC">
            <w:r>
              <w:t>Underskriv rutebestilling (</w:t>
            </w:r>
            <w:r w:rsidR="00166C82">
              <w:t>myndigheds-godkendelse)</w:t>
            </w:r>
            <w:r w:rsidR="00166C82">
              <w:br/>
              <w:t>(evt.)</w:t>
            </w:r>
          </w:p>
        </w:tc>
        <w:tc>
          <w:tcPr>
            <w:tcW w:w="4262" w:type="dxa"/>
          </w:tcPr>
          <w:p w14:paraId="560E147C" w14:textId="03665AE9" w:rsidR="002E76D5" w:rsidRDefault="002E76D5" w:rsidP="00856EEC">
            <w:r>
              <w:t xml:space="preserve">Systemejer/-ansvarlig for </w:t>
            </w:r>
            <w:r w:rsidR="00A95EBB">
              <w:t>afsendersystem</w:t>
            </w:r>
            <w:r>
              <w:t xml:space="preserve"> underskriver rutebestillingen og sender denne retur til Systemansvarlig for </w:t>
            </w:r>
            <w:r w:rsidR="00A95EBB">
              <w:t>modtagersystem</w:t>
            </w:r>
          </w:p>
        </w:tc>
        <w:tc>
          <w:tcPr>
            <w:tcW w:w="2977" w:type="dxa"/>
          </w:tcPr>
          <w:p w14:paraId="7534AD6A" w14:textId="6E3BEB75" w:rsidR="002E76D5" w:rsidRDefault="002E76D5" w:rsidP="00856EEC">
            <w:r>
              <w:t xml:space="preserve">Systemejer/-ansvarlig for </w:t>
            </w:r>
            <w:r w:rsidR="00A95EBB">
              <w:t>afsendersystem</w:t>
            </w:r>
          </w:p>
        </w:tc>
      </w:tr>
      <w:tr w:rsidR="002E76D5" w14:paraId="190B45C8" w14:textId="77777777" w:rsidTr="00856EEC">
        <w:trPr>
          <w:gridAfter w:val="1"/>
          <w:wAfter w:w="6" w:type="dxa"/>
        </w:trPr>
        <w:tc>
          <w:tcPr>
            <w:tcW w:w="1081" w:type="dxa"/>
          </w:tcPr>
          <w:p w14:paraId="388F6629" w14:textId="1355F749" w:rsidR="002E76D5" w:rsidRDefault="00B5476C" w:rsidP="00856EEC">
            <w:r>
              <w:t>10</w:t>
            </w:r>
          </w:p>
        </w:tc>
        <w:tc>
          <w:tcPr>
            <w:tcW w:w="1598" w:type="dxa"/>
            <w:gridSpan w:val="2"/>
          </w:tcPr>
          <w:p w14:paraId="704F131A" w14:textId="1E25F462" w:rsidR="002E76D5" w:rsidRDefault="00166C82" w:rsidP="00856EEC">
            <w:r>
              <w:t>(</w:t>
            </w:r>
            <w:r w:rsidR="002E76D5">
              <w:t>Modtag og</w:t>
            </w:r>
            <w:r>
              <w:t>)</w:t>
            </w:r>
            <w:r w:rsidR="002E76D5">
              <w:t xml:space="preserve"> fremsend rutebestilling</w:t>
            </w:r>
          </w:p>
        </w:tc>
        <w:tc>
          <w:tcPr>
            <w:tcW w:w="4262" w:type="dxa"/>
          </w:tcPr>
          <w:p w14:paraId="249CBA71" w14:textId="36775F7B" w:rsidR="002E76D5" w:rsidRDefault="002E76D5" w:rsidP="00856EEC">
            <w:r>
              <w:t>Forvaltningsansvarlig modtager den godkendt rutebestilling</w:t>
            </w:r>
            <w:r w:rsidR="00166C82">
              <w:t xml:space="preserve"> (hvis den skulle underskrives)</w:t>
            </w:r>
            <w:r>
              <w:t xml:space="preserve"> og fremsender den til SP’s </w:t>
            </w:r>
            <w:r>
              <w:lastRenderedPageBreak/>
              <w:t xml:space="preserve">Helpdesk. Der sendes en kvittering tilbage til Systemansvarlig </w:t>
            </w:r>
            <w:r w:rsidR="00A95EBB">
              <w:t>modtagersystem</w:t>
            </w:r>
            <w:r>
              <w:t>.</w:t>
            </w:r>
          </w:p>
        </w:tc>
        <w:tc>
          <w:tcPr>
            <w:tcW w:w="2977" w:type="dxa"/>
          </w:tcPr>
          <w:p w14:paraId="2BA94D67" w14:textId="5BDA7597" w:rsidR="002E76D5" w:rsidRDefault="002E76D5" w:rsidP="00856EEC">
            <w:r>
              <w:lastRenderedPageBreak/>
              <w:t xml:space="preserve">Forvaltningsansvarlig for </w:t>
            </w:r>
            <w:r w:rsidR="00A95EBB">
              <w:t>modtagersystem</w:t>
            </w:r>
          </w:p>
        </w:tc>
      </w:tr>
      <w:tr w:rsidR="002E76D5" w14:paraId="6F261680" w14:textId="77777777" w:rsidTr="00856EEC">
        <w:trPr>
          <w:gridAfter w:val="1"/>
          <w:wAfter w:w="6" w:type="dxa"/>
        </w:trPr>
        <w:tc>
          <w:tcPr>
            <w:tcW w:w="1081" w:type="dxa"/>
          </w:tcPr>
          <w:p w14:paraId="01796329" w14:textId="0808B0AA" w:rsidR="002E76D5" w:rsidRDefault="002E76D5" w:rsidP="00856EEC">
            <w:r>
              <w:t>1</w:t>
            </w:r>
            <w:r w:rsidR="00B5476C">
              <w:t>1</w:t>
            </w:r>
          </w:p>
        </w:tc>
        <w:tc>
          <w:tcPr>
            <w:tcW w:w="1598" w:type="dxa"/>
            <w:gridSpan w:val="2"/>
          </w:tcPr>
          <w:p w14:paraId="28DDD30B" w14:textId="77777777" w:rsidR="002E76D5" w:rsidRDefault="002E76D5" w:rsidP="00856EEC">
            <w:r>
              <w:t>Modtag kvitteringer</w:t>
            </w:r>
          </w:p>
        </w:tc>
        <w:tc>
          <w:tcPr>
            <w:tcW w:w="4262" w:type="dxa"/>
          </w:tcPr>
          <w:p w14:paraId="60F61AD9" w14:textId="77777777" w:rsidR="002E76D5" w:rsidRDefault="002E76D5" w:rsidP="00856EEC">
            <w:r>
              <w:t>Forvaltningsansvarlig modtager de forskellige kvitteringer, der sendes fra SP’s Helpdesk. I tilfælde af afvisninger besluttes det videre forløb.</w:t>
            </w:r>
          </w:p>
        </w:tc>
        <w:tc>
          <w:tcPr>
            <w:tcW w:w="2977" w:type="dxa"/>
          </w:tcPr>
          <w:p w14:paraId="5C70D19B" w14:textId="6D610995" w:rsidR="002E76D5" w:rsidRDefault="002E76D5" w:rsidP="00856EEC">
            <w:r>
              <w:t xml:space="preserve">Forvaltningsansvarlig for </w:t>
            </w:r>
            <w:r w:rsidR="00A95EBB">
              <w:t>modtagersystem</w:t>
            </w:r>
          </w:p>
        </w:tc>
      </w:tr>
      <w:tr w:rsidR="0055799B" w14:paraId="3EEFA357" w14:textId="77777777" w:rsidTr="0055799B">
        <w:trPr>
          <w:gridAfter w:val="1"/>
          <w:wAfter w:w="6" w:type="dxa"/>
        </w:trPr>
        <w:tc>
          <w:tcPr>
            <w:tcW w:w="1081" w:type="dxa"/>
            <w:shd w:val="clear" w:color="auto" w:fill="D9D9D9" w:themeFill="background1" w:themeFillShade="D9"/>
          </w:tcPr>
          <w:p w14:paraId="3F03FF03" w14:textId="384451C9" w:rsidR="0055799B" w:rsidRDefault="0055799B" w:rsidP="0055799B">
            <w:r w:rsidRPr="00FE6298">
              <w:rPr>
                <w:sz w:val="32"/>
                <w:szCs w:val="32"/>
              </w:rPr>
              <w:sym w:font="Wingdings 2" w:char="F0AF"/>
            </w:r>
          </w:p>
        </w:tc>
        <w:tc>
          <w:tcPr>
            <w:tcW w:w="8837" w:type="dxa"/>
            <w:gridSpan w:val="4"/>
            <w:shd w:val="clear" w:color="auto" w:fill="D9D9D9" w:themeFill="background1" w:themeFillShade="D9"/>
          </w:tcPr>
          <w:p w14:paraId="2B358302" w14:textId="3002565A" w:rsidR="0055799B" w:rsidRDefault="0055799B" w:rsidP="0055799B">
            <w:r>
              <w:t>OK? Hvis bestillingen er afvist, indsendes en ny (rettet) bestillingsformular.</w:t>
            </w:r>
            <w:r>
              <w:rPr>
                <w:color w:val="FF0000"/>
              </w:rPr>
              <w:t xml:space="preserve"> </w:t>
            </w:r>
            <w:r>
              <w:t>Hvis godkendt fortsættes …</w:t>
            </w:r>
          </w:p>
        </w:tc>
      </w:tr>
      <w:tr w:rsidR="00CD21E1" w14:paraId="56356E15" w14:textId="77777777" w:rsidTr="00856EEC">
        <w:trPr>
          <w:gridAfter w:val="1"/>
          <w:wAfter w:w="6" w:type="dxa"/>
        </w:trPr>
        <w:tc>
          <w:tcPr>
            <w:tcW w:w="1081" w:type="dxa"/>
          </w:tcPr>
          <w:p w14:paraId="5E4376FD" w14:textId="1585E181" w:rsidR="00CD21E1" w:rsidRDefault="00CD21E1" w:rsidP="00CD21E1">
            <w:r>
              <w:t>12</w:t>
            </w:r>
          </w:p>
        </w:tc>
        <w:tc>
          <w:tcPr>
            <w:tcW w:w="1598" w:type="dxa"/>
            <w:gridSpan w:val="2"/>
          </w:tcPr>
          <w:p w14:paraId="5D38A558" w14:textId="6D1E533D" w:rsidR="00CD21E1" w:rsidRDefault="00CD21E1" w:rsidP="00CD21E1">
            <w:r>
              <w:t>Modtag kvitteringer</w:t>
            </w:r>
          </w:p>
        </w:tc>
        <w:tc>
          <w:tcPr>
            <w:tcW w:w="4262" w:type="dxa"/>
          </w:tcPr>
          <w:p w14:paraId="612C0E36" w14:textId="6C22679D" w:rsidR="00CD21E1" w:rsidRDefault="00CD21E1" w:rsidP="00CD21E1">
            <w:r>
              <w:t>Forvaltningsansvarlig modtager de forskellige kvitteringer, der sendes fra SP’s Helpdesk. I tilfælde af afvisninger besluttes det videre forløb.</w:t>
            </w:r>
          </w:p>
        </w:tc>
        <w:tc>
          <w:tcPr>
            <w:tcW w:w="2977" w:type="dxa"/>
          </w:tcPr>
          <w:p w14:paraId="722A275F" w14:textId="04FAD362" w:rsidR="00CD21E1" w:rsidRDefault="00CD21E1" w:rsidP="00CD21E1">
            <w:r>
              <w:t>Forvaltningsansvarlig for modtagersystem</w:t>
            </w:r>
          </w:p>
        </w:tc>
      </w:tr>
      <w:tr w:rsidR="002E76D5" w14:paraId="375BB9B9" w14:textId="77777777" w:rsidTr="00856EEC">
        <w:trPr>
          <w:gridAfter w:val="1"/>
          <w:wAfter w:w="6" w:type="dxa"/>
        </w:trPr>
        <w:tc>
          <w:tcPr>
            <w:tcW w:w="1081" w:type="dxa"/>
          </w:tcPr>
          <w:p w14:paraId="233A1B9F" w14:textId="568005BD" w:rsidR="002E76D5" w:rsidRDefault="002E76D5" w:rsidP="00856EEC">
            <w:r>
              <w:t>1</w:t>
            </w:r>
            <w:r w:rsidR="00CD21E1">
              <w:t>3</w:t>
            </w:r>
          </w:p>
        </w:tc>
        <w:tc>
          <w:tcPr>
            <w:tcW w:w="1598" w:type="dxa"/>
            <w:gridSpan w:val="2"/>
          </w:tcPr>
          <w:p w14:paraId="074264A1" w14:textId="77777777" w:rsidR="002E76D5" w:rsidRDefault="002E76D5" w:rsidP="00856EEC">
            <w:r>
              <w:t>Modtag kvitteringer</w:t>
            </w:r>
          </w:p>
        </w:tc>
        <w:tc>
          <w:tcPr>
            <w:tcW w:w="4262" w:type="dxa"/>
          </w:tcPr>
          <w:p w14:paraId="191B1B01" w14:textId="77777777" w:rsidR="002E76D5" w:rsidRDefault="002E76D5" w:rsidP="00856EEC">
            <w:r>
              <w:t>Systemansvarlig modtager kvittering om fremsendelse af rutebestilling og senere om resultatet (ruten oprettet eller fejl/afvisning).</w:t>
            </w:r>
          </w:p>
        </w:tc>
        <w:tc>
          <w:tcPr>
            <w:tcW w:w="2977" w:type="dxa"/>
          </w:tcPr>
          <w:p w14:paraId="3FE7B6C7" w14:textId="70814C1B" w:rsidR="002E76D5" w:rsidRDefault="002E76D5" w:rsidP="00856EEC">
            <w:r>
              <w:t xml:space="preserve">Systemansvarlig for </w:t>
            </w:r>
            <w:r w:rsidR="00A95EBB">
              <w:t>modtagersystem</w:t>
            </w:r>
          </w:p>
        </w:tc>
      </w:tr>
    </w:tbl>
    <w:p w14:paraId="103B6545" w14:textId="51A8BA45" w:rsidR="00AD10C4" w:rsidRDefault="00AD10C4" w:rsidP="00AD10C4"/>
    <w:p w14:paraId="3BBE94C3" w14:textId="77777777" w:rsidR="00B80026" w:rsidRDefault="00B80026">
      <w:pPr>
        <w:spacing w:after="0" w:line="240" w:lineRule="auto"/>
        <w:rPr>
          <w:b/>
          <w:sz w:val="26"/>
          <w:lang w:val="nb-NO"/>
        </w:rPr>
      </w:pPr>
      <w:bookmarkStart w:id="20" w:name="_Ref31787236"/>
      <w:r>
        <w:rPr>
          <w:lang w:val="nb-NO"/>
        </w:rPr>
        <w:br w:type="page"/>
      </w:r>
    </w:p>
    <w:p w14:paraId="577EED18" w14:textId="302FFB0B" w:rsidR="00166C82" w:rsidRPr="00471467" w:rsidRDefault="00166C82" w:rsidP="00AD10C4">
      <w:pPr>
        <w:pStyle w:val="Overskrift2"/>
        <w:rPr>
          <w:lang w:val="nb-NO"/>
        </w:rPr>
      </w:pPr>
      <w:r w:rsidRPr="00471467">
        <w:rPr>
          <w:lang w:val="nb-NO"/>
        </w:rPr>
        <w:lastRenderedPageBreak/>
        <w:t>Bestil SFTP-rute (med delegering)</w:t>
      </w:r>
    </w:p>
    <w:p w14:paraId="1B25EDCB" w14:textId="7175D138" w:rsidR="00166C82" w:rsidRDefault="00A871F8" w:rsidP="00166C82">
      <w:pPr>
        <w:keepNext/>
      </w:pPr>
      <w:r>
        <w:object w:dxaOrig="15786" w:dyaOrig="11221" w14:anchorId="13E7C1E1">
          <v:shape id="_x0000_i1028" type="#_x0000_t75" style="width:475.9pt;height:338.05pt" o:ole="">
            <v:imagedata r:id="rId23" o:title=""/>
          </v:shape>
          <o:OLEObject Type="Embed" ProgID="Visio.Drawing.15" ShapeID="_x0000_i1028" DrawAspect="Content" ObjectID="_1671968410" r:id="rId24"/>
        </w:object>
      </w:r>
    </w:p>
    <w:p w14:paraId="53C9A08C" w14:textId="0B3CEBBF" w:rsidR="00166C82" w:rsidRDefault="00166C82" w:rsidP="00166C82">
      <w:pPr>
        <w:pStyle w:val="Billedtekst"/>
      </w:pPr>
      <w:r>
        <w:t xml:space="preserve">Figur </w:t>
      </w:r>
      <w:r>
        <w:fldChar w:fldCharType="begin"/>
      </w:r>
      <w:r>
        <w:instrText xml:space="preserve"> SEQ Figur \* ARABIC </w:instrText>
      </w:r>
      <w:r>
        <w:fldChar w:fldCharType="separate"/>
      </w:r>
      <w:r w:rsidR="00DB793C">
        <w:t>5</w:t>
      </w:r>
      <w:r>
        <w:fldChar w:fldCharType="end"/>
      </w:r>
      <w:r>
        <w:t xml:space="preserve"> - Bestil SFTP-rute (med delegering) ifm. udskiftning af it-system</w:t>
      </w:r>
    </w:p>
    <w:p w14:paraId="16D772F1" w14:textId="77777777" w:rsidR="00D34A46" w:rsidRDefault="00D34A46" w:rsidP="00D34A46">
      <w:r w:rsidRPr="002214B8">
        <w:drawing>
          <wp:inline distT="0" distB="0" distL="0" distR="0" wp14:anchorId="626137BA" wp14:editId="46A3D2E8">
            <wp:extent cx="402736" cy="323850"/>
            <wp:effectExtent l="0" t="0" r="0" b="0"/>
            <wp:docPr id="9" name="Billed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244" cy="33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 ”+” betyder, at der er en subproces med sit eget procesdiagram</w:t>
      </w:r>
    </w:p>
    <w:p w14:paraId="7A6CC587" w14:textId="77777777" w:rsidR="00166C82" w:rsidRPr="00166C82" w:rsidRDefault="00166C82" w:rsidP="00166C82">
      <w:pPr>
        <w:rPr>
          <w:color w:val="FF0000"/>
        </w:rPr>
      </w:pPr>
    </w:p>
    <w:tbl>
      <w:tblPr>
        <w:tblStyle w:val="Tabel-Gitter"/>
        <w:tblW w:w="9776" w:type="dxa"/>
        <w:tblLook w:val="04A0" w:firstRow="1" w:lastRow="0" w:firstColumn="1" w:lastColumn="0" w:noHBand="0" w:noVBand="1"/>
      </w:tblPr>
      <w:tblGrid>
        <w:gridCol w:w="875"/>
        <w:gridCol w:w="1383"/>
        <w:gridCol w:w="1113"/>
        <w:gridCol w:w="4049"/>
        <w:gridCol w:w="2356"/>
      </w:tblGrid>
      <w:tr w:rsidR="00166C82" w14:paraId="76FA7A1B" w14:textId="77777777" w:rsidTr="00CD21E1">
        <w:tc>
          <w:tcPr>
            <w:tcW w:w="2258" w:type="dxa"/>
            <w:gridSpan w:val="2"/>
          </w:tcPr>
          <w:p w14:paraId="39E2D550" w14:textId="77777777" w:rsidR="00166C82" w:rsidRPr="007E70E8" w:rsidRDefault="00166C82" w:rsidP="00166C82">
            <w:pPr>
              <w:rPr>
                <w:b/>
              </w:rPr>
            </w:pPr>
            <w:r w:rsidRPr="007E70E8">
              <w:rPr>
                <w:b/>
              </w:rPr>
              <w:t xml:space="preserve">Proces </w:t>
            </w:r>
          </w:p>
        </w:tc>
        <w:tc>
          <w:tcPr>
            <w:tcW w:w="7518" w:type="dxa"/>
            <w:gridSpan w:val="3"/>
          </w:tcPr>
          <w:p w14:paraId="4E1E2EE9" w14:textId="725B69D0" w:rsidR="00166C82" w:rsidRPr="007E70E8" w:rsidRDefault="00166C82" w:rsidP="00166C82">
            <w:pPr>
              <w:rPr>
                <w:b/>
              </w:rPr>
            </w:pPr>
            <w:r w:rsidRPr="007E70E8">
              <w:rPr>
                <w:b/>
              </w:rPr>
              <w:t xml:space="preserve">Bestil </w:t>
            </w:r>
            <w:r>
              <w:rPr>
                <w:b/>
              </w:rPr>
              <w:t>SFTP</w:t>
            </w:r>
            <w:r w:rsidRPr="007E70E8">
              <w:rPr>
                <w:b/>
              </w:rPr>
              <w:t>-rute (med delegering)</w:t>
            </w:r>
            <w:r>
              <w:rPr>
                <w:b/>
              </w:rPr>
              <w:t xml:space="preserve"> ifm. udskiftning af it-system</w:t>
            </w:r>
          </w:p>
        </w:tc>
      </w:tr>
      <w:tr w:rsidR="00DC59C0" w14:paraId="42625F12" w14:textId="77777777" w:rsidTr="00CD21E1">
        <w:tc>
          <w:tcPr>
            <w:tcW w:w="2258" w:type="dxa"/>
            <w:gridSpan w:val="2"/>
          </w:tcPr>
          <w:p w14:paraId="1A53CE4C" w14:textId="665C24CE" w:rsidR="00DC59C0" w:rsidRPr="007E70E8" w:rsidRDefault="00DC59C0" w:rsidP="00DC59C0">
            <w:pPr>
              <w:rPr>
                <w:b/>
              </w:rPr>
            </w:pPr>
            <w:r>
              <w:rPr>
                <w:b/>
              </w:rPr>
              <w:t>Formål</w:t>
            </w:r>
          </w:p>
        </w:tc>
        <w:tc>
          <w:tcPr>
            <w:tcW w:w="7518" w:type="dxa"/>
            <w:gridSpan w:val="3"/>
          </w:tcPr>
          <w:p w14:paraId="1C1DE838" w14:textId="7E175786" w:rsidR="00BB211B" w:rsidRPr="00932902" w:rsidRDefault="00DC59C0" w:rsidP="00DC59C0">
            <w:r w:rsidRPr="00BC503F">
              <w:t xml:space="preserve">Forvaltningsansvarlig for </w:t>
            </w:r>
            <w:r>
              <w:t>et afsender</w:t>
            </w:r>
            <w:r w:rsidRPr="00BC503F">
              <w:t>system</w:t>
            </w:r>
            <w:r>
              <w:t xml:space="preserve"> skal kunne etablere ruter på Serviceplatformen</w:t>
            </w:r>
            <w:r w:rsidR="00EE437A">
              <w:t xml:space="preserve"> ifm. udskiftning af it-system</w:t>
            </w:r>
            <w:r w:rsidR="00932902">
              <w:t xml:space="preserve">, </w:t>
            </w:r>
            <w:r>
              <w:t>for at de kan afsende filer via SFTP.</w:t>
            </w:r>
          </w:p>
        </w:tc>
      </w:tr>
      <w:tr w:rsidR="00DC59C0" w14:paraId="2F8A455B" w14:textId="77777777" w:rsidTr="00CD21E1">
        <w:tc>
          <w:tcPr>
            <w:tcW w:w="2258" w:type="dxa"/>
            <w:gridSpan w:val="2"/>
          </w:tcPr>
          <w:p w14:paraId="2E1008AD" w14:textId="3DF918D3" w:rsidR="00DC59C0" w:rsidRPr="007E70E8" w:rsidRDefault="00DC59C0" w:rsidP="00DC59C0">
            <w:pPr>
              <w:rPr>
                <w:b/>
              </w:rPr>
            </w:pPr>
            <w:r>
              <w:rPr>
                <w:b/>
              </w:rPr>
              <w:t>Kundeværdi</w:t>
            </w:r>
          </w:p>
        </w:tc>
        <w:tc>
          <w:tcPr>
            <w:tcW w:w="7518" w:type="dxa"/>
            <w:gridSpan w:val="3"/>
          </w:tcPr>
          <w:p w14:paraId="38299D74" w14:textId="57104596" w:rsidR="00DC59C0" w:rsidRPr="007E70E8" w:rsidRDefault="00202A28" w:rsidP="00DC59C0">
            <w:pPr>
              <w:rPr>
                <w:b/>
              </w:rPr>
            </w:pPr>
            <w:r>
              <w:t>Kunne udveksle data mellem it-systemer via SFTP ved brug af Serviceplatformen på sikker og korrekt vis.</w:t>
            </w:r>
          </w:p>
        </w:tc>
      </w:tr>
      <w:tr w:rsidR="00166C82" w14:paraId="04BC7DFC" w14:textId="77777777" w:rsidTr="00CD21E1">
        <w:tc>
          <w:tcPr>
            <w:tcW w:w="2258" w:type="dxa"/>
            <w:gridSpan w:val="2"/>
          </w:tcPr>
          <w:p w14:paraId="022B595F" w14:textId="565A79FF" w:rsidR="00166C82" w:rsidRPr="002F59D1" w:rsidRDefault="00166C82" w:rsidP="00166C82">
            <w:pPr>
              <w:rPr>
                <w:b/>
              </w:rPr>
            </w:pPr>
            <w:r w:rsidRPr="002F59D1">
              <w:rPr>
                <w:b/>
              </w:rPr>
              <w:t>Starthændelse</w:t>
            </w:r>
          </w:p>
        </w:tc>
        <w:tc>
          <w:tcPr>
            <w:tcW w:w="7518" w:type="dxa"/>
            <w:gridSpan w:val="3"/>
          </w:tcPr>
          <w:p w14:paraId="541032DB" w14:textId="2170C459" w:rsidR="00166C82" w:rsidRDefault="00166C82" w:rsidP="00166C82">
            <w:r>
              <w:t>Den forvaltningsansvarlige for det nye it-system er i gang med at forberede ruter ifm. udskiftningen af it-system, og skal nu bestille en SFTP-rute.</w:t>
            </w:r>
          </w:p>
          <w:p w14:paraId="0C7BCEE2" w14:textId="1A870D43" w:rsidR="00166C82" w:rsidRDefault="00166C82" w:rsidP="00166C82">
            <w:r>
              <w:lastRenderedPageBreak/>
              <w:t xml:space="preserve">Opgaven er uddelegeret, det betyder, at det er den forvaltningsansvarlige for </w:t>
            </w:r>
            <w:r w:rsidR="00A95EBB">
              <w:t>afsendersystem</w:t>
            </w:r>
            <w:r>
              <w:t>et (nyt system), der udfylder bestillingsformularen, indhenter underskrifter og fremsender rutebestilling.</w:t>
            </w:r>
          </w:p>
        </w:tc>
      </w:tr>
      <w:tr w:rsidR="00166C82" w14:paraId="42E12E0E" w14:textId="77777777" w:rsidTr="00CD21E1">
        <w:tc>
          <w:tcPr>
            <w:tcW w:w="2258" w:type="dxa"/>
            <w:gridSpan w:val="2"/>
          </w:tcPr>
          <w:p w14:paraId="4E39E3C5" w14:textId="77777777" w:rsidR="00166C82" w:rsidRPr="002F59D1" w:rsidRDefault="00166C82" w:rsidP="00166C82">
            <w:pPr>
              <w:rPr>
                <w:b/>
              </w:rPr>
            </w:pPr>
            <w:r w:rsidRPr="002F59D1">
              <w:rPr>
                <w:b/>
              </w:rPr>
              <w:lastRenderedPageBreak/>
              <w:t>Forudsætning</w:t>
            </w:r>
            <w:r>
              <w:rPr>
                <w:b/>
              </w:rPr>
              <w:t>er</w:t>
            </w:r>
          </w:p>
        </w:tc>
        <w:tc>
          <w:tcPr>
            <w:tcW w:w="7518" w:type="dxa"/>
            <w:gridSpan w:val="3"/>
          </w:tcPr>
          <w:p w14:paraId="2913417D" w14:textId="77DAE65A" w:rsidR="00136AEC" w:rsidRDefault="00A95EBB" w:rsidP="00136AEC">
            <w:pPr>
              <w:spacing w:after="0"/>
            </w:pPr>
            <w:r>
              <w:t>Modtagersystem</w:t>
            </w:r>
            <w:r w:rsidR="00B612A8">
              <w:t xml:space="preserve"> og </w:t>
            </w:r>
            <w:r w:rsidR="001603DF">
              <w:t>a</w:t>
            </w:r>
            <w:r w:rsidR="00B612A8">
              <w:t xml:space="preserve">fsendersystem </w:t>
            </w:r>
            <w:r w:rsidR="00166C82" w:rsidRPr="00800B1C">
              <w:t xml:space="preserve">skal være oprettet i </w:t>
            </w:r>
            <w:r w:rsidR="00136AEC">
              <w:t>det fælleskommunale administrationsmodul (ADM)</w:t>
            </w:r>
            <w:r w:rsidR="00166C82" w:rsidRPr="00800B1C">
              <w:t xml:space="preserve"> og på Serviceplatform</w:t>
            </w:r>
            <w:r w:rsidR="00136AEC">
              <w:t>en</w:t>
            </w:r>
            <w:r w:rsidR="00166C82" w:rsidRPr="00800B1C">
              <w:t xml:space="preserve">. </w:t>
            </w:r>
          </w:p>
          <w:p w14:paraId="3781D3E2" w14:textId="46BBAE1C" w:rsidR="00166C82" w:rsidRDefault="00166C82" w:rsidP="00136AEC">
            <w:pPr>
              <w:spacing w:after="0"/>
            </w:pPr>
            <w:r>
              <w:t>Forvaltningsansvarlig har modtaget instruks fra systemansvarlig og afgjort, om de generelle forudsætninger samt interne forhold er opfyldt, og ruten for dataudvekslingen derved kan gennemføres.</w:t>
            </w:r>
          </w:p>
          <w:p w14:paraId="0AAA508F" w14:textId="657871DC" w:rsidR="00166C82" w:rsidRDefault="00166C82" w:rsidP="00166C82">
            <w:r>
              <w:t xml:space="preserve">Ydelsen er bestilt i </w:t>
            </w:r>
            <w:r w:rsidR="00BC1E40">
              <w:t>Digitaliserings</w:t>
            </w:r>
            <w:r>
              <w:t>kataloget dvs. forvaltningsansvarlig (bestiller) har modtaget et BestillingsID.</w:t>
            </w:r>
          </w:p>
        </w:tc>
      </w:tr>
      <w:tr w:rsidR="00166C82" w14:paraId="579D419A" w14:textId="77777777" w:rsidTr="00CD21E1">
        <w:tc>
          <w:tcPr>
            <w:tcW w:w="2258" w:type="dxa"/>
            <w:gridSpan w:val="2"/>
          </w:tcPr>
          <w:p w14:paraId="53B09A17" w14:textId="680703E6" w:rsidR="00166C82" w:rsidRPr="002F59D1" w:rsidRDefault="00166C82" w:rsidP="00166C82">
            <w:pPr>
              <w:rPr>
                <w:b/>
              </w:rPr>
            </w:pPr>
            <w:r w:rsidRPr="002F59D1">
              <w:rPr>
                <w:b/>
              </w:rPr>
              <w:t>Slut</w:t>
            </w:r>
            <w:r>
              <w:rPr>
                <w:b/>
              </w:rPr>
              <w:t>resultat</w:t>
            </w:r>
          </w:p>
        </w:tc>
        <w:tc>
          <w:tcPr>
            <w:tcW w:w="7518" w:type="dxa"/>
            <w:gridSpan w:val="3"/>
          </w:tcPr>
          <w:p w14:paraId="39143760" w14:textId="77777777" w:rsidR="00166C82" w:rsidRPr="00070DF7" w:rsidRDefault="00166C82" w:rsidP="00166C82">
            <w:r>
              <w:t>Bestilling er gennemført, og r</w:t>
            </w:r>
            <w:r w:rsidRPr="00070DF7">
              <w:t xml:space="preserve">ute er </w:t>
            </w:r>
            <w:r>
              <w:t>forberedt/etableret</w:t>
            </w:r>
            <w:r w:rsidRPr="00070DF7">
              <w:t>.</w:t>
            </w:r>
          </w:p>
        </w:tc>
      </w:tr>
      <w:tr w:rsidR="00AA25EB" w14:paraId="729F73E8" w14:textId="77777777" w:rsidTr="00CD21E1">
        <w:tc>
          <w:tcPr>
            <w:tcW w:w="2258" w:type="dxa"/>
            <w:gridSpan w:val="2"/>
          </w:tcPr>
          <w:p w14:paraId="79233D83" w14:textId="3582B6C4" w:rsidR="00AA25EB" w:rsidRPr="002F59D1" w:rsidRDefault="00DC59C0" w:rsidP="00166C82">
            <w:pPr>
              <w:rPr>
                <w:b/>
              </w:rPr>
            </w:pPr>
            <w:r>
              <w:rPr>
                <w:b/>
              </w:rPr>
              <w:t>Hyppighed</w:t>
            </w:r>
          </w:p>
        </w:tc>
        <w:tc>
          <w:tcPr>
            <w:tcW w:w="7518" w:type="dxa"/>
            <w:gridSpan w:val="3"/>
          </w:tcPr>
          <w:p w14:paraId="57FBD176" w14:textId="66270029" w:rsidR="00AA25EB" w:rsidRDefault="00D37062" w:rsidP="00166C82">
            <w:r>
              <w:t>Sjældent</w:t>
            </w:r>
            <w:r w:rsidR="00DF32EF">
              <w:t xml:space="preserve"> (mindre end månedligt)</w:t>
            </w:r>
          </w:p>
        </w:tc>
      </w:tr>
      <w:tr w:rsidR="00166C82" w14:paraId="18EF6D13" w14:textId="77777777" w:rsidTr="00CD21E1">
        <w:tc>
          <w:tcPr>
            <w:tcW w:w="875" w:type="dxa"/>
            <w:shd w:val="clear" w:color="auto" w:fill="D9D9D9" w:themeFill="background1" w:themeFillShade="D9"/>
          </w:tcPr>
          <w:p w14:paraId="46EAA815" w14:textId="77777777" w:rsidR="00166C82" w:rsidRPr="00BF2522" w:rsidRDefault="00166C82" w:rsidP="00166C82">
            <w:pPr>
              <w:rPr>
                <w:b/>
              </w:rPr>
            </w:pPr>
            <w:r>
              <w:rPr>
                <w:b/>
              </w:rPr>
              <w:t>Nr.</w:t>
            </w:r>
          </w:p>
        </w:tc>
        <w:tc>
          <w:tcPr>
            <w:tcW w:w="2496" w:type="dxa"/>
            <w:gridSpan w:val="2"/>
            <w:shd w:val="clear" w:color="auto" w:fill="D9D9D9" w:themeFill="background1" w:themeFillShade="D9"/>
          </w:tcPr>
          <w:p w14:paraId="333F0020" w14:textId="77777777" w:rsidR="00166C82" w:rsidRPr="00BF2522" w:rsidRDefault="00166C82" w:rsidP="00166C82">
            <w:pPr>
              <w:rPr>
                <w:b/>
              </w:rPr>
            </w:pPr>
            <w:r w:rsidRPr="00BF2522">
              <w:rPr>
                <w:b/>
              </w:rPr>
              <w:t>Aktivitet</w:t>
            </w:r>
          </w:p>
        </w:tc>
        <w:tc>
          <w:tcPr>
            <w:tcW w:w="4049" w:type="dxa"/>
            <w:shd w:val="clear" w:color="auto" w:fill="D9D9D9" w:themeFill="background1" w:themeFillShade="D9"/>
          </w:tcPr>
          <w:p w14:paraId="12F4A4F1" w14:textId="77777777" w:rsidR="00166C82" w:rsidRPr="00BF2522" w:rsidRDefault="00166C82" w:rsidP="00166C82">
            <w:pPr>
              <w:rPr>
                <w:b/>
              </w:rPr>
            </w:pPr>
            <w:r w:rsidRPr="00BF2522">
              <w:rPr>
                <w:b/>
              </w:rPr>
              <w:t>Beskrivelse</w:t>
            </w:r>
          </w:p>
        </w:tc>
        <w:tc>
          <w:tcPr>
            <w:tcW w:w="2356" w:type="dxa"/>
            <w:shd w:val="clear" w:color="auto" w:fill="D9D9D9" w:themeFill="background1" w:themeFillShade="D9"/>
          </w:tcPr>
          <w:p w14:paraId="4E6878CF" w14:textId="77777777" w:rsidR="00166C82" w:rsidRPr="00BF2522" w:rsidRDefault="00166C82" w:rsidP="00166C82">
            <w:pPr>
              <w:rPr>
                <w:b/>
              </w:rPr>
            </w:pPr>
            <w:r w:rsidRPr="00BF2522">
              <w:rPr>
                <w:b/>
              </w:rPr>
              <w:t>Aktører</w:t>
            </w:r>
          </w:p>
        </w:tc>
      </w:tr>
      <w:tr w:rsidR="00166C82" w14:paraId="24269E94" w14:textId="77777777" w:rsidTr="00CD21E1">
        <w:tc>
          <w:tcPr>
            <w:tcW w:w="875" w:type="dxa"/>
          </w:tcPr>
          <w:p w14:paraId="34383D82" w14:textId="77777777" w:rsidR="00166C82" w:rsidRDefault="00166C82" w:rsidP="00166C82">
            <w:r>
              <w:t>1</w:t>
            </w:r>
          </w:p>
        </w:tc>
        <w:tc>
          <w:tcPr>
            <w:tcW w:w="2496" w:type="dxa"/>
            <w:gridSpan w:val="2"/>
          </w:tcPr>
          <w:p w14:paraId="6C9C6244" w14:textId="77777777" w:rsidR="00166C82" w:rsidRDefault="00166C82" w:rsidP="00166C82">
            <w:r>
              <w:t>Udfyld bestillingsformular på ruteetablering på SP</w:t>
            </w:r>
          </w:p>
        </w:tc>
        <w:tc>
          <w:tcPr>
            <w:tcW w:w="4049" w:type="dxa"/>
          </w:tcPr>
          <w:p w14:paraId="4672B3D4" w14:textId="0F5293C3" w:rsidR="00166C82" w:rsidRPr="00B76D7F" w:rsidRDefault="00166C82" w:rsidP="00166C82">
            <w:pPr>
              <w:rPr>
                <w:iCs/>
              </w:rPr>
            </w:pPr>
            <w:r>
              <w:t xml:space="preserve">Forvaltningsansvarlig danner rutebestillingen på ”Bestillingsformular - Etablering af SFTP-rute”. </w:t>
            </w:r>
            <w:r w:rsidRPr="003E72AA">
              <w:rPr>
                <w:iCs/>
              </w:rPr>
              <w:t>Det modtagne BestillingsI</w:t>
            </w:r>
            <w:r>
              <w:rPr>
                <w:iCs/>
              </w:rPr>
              <w:t>D</w:t>
            </w:r>
            <w:r w:rsidRPr="003E72AA">
              <w:rPr>
                <w:iCs/>
              </w:rPr>
              <w:t xml:space="preserve"> indsættes i bestillingsformularen</w:t>
            </w:r>
            <w:r>
              <w:rPr>
                <w:iCs/>
              </w:rPr>
              <w:t xml:space="preserve"> (KOMBIT BestillingsID). </w:t>
            </w:r>
            <w:r>
              <w:rPr>
                <w:iCs/>
              </w:rPr>
              <w:br/>
              <w:t>Bestillingsformularen sendes til den systemansvarlige for nyt system (</w:t>
            </w:r>
            <w:r w:rsidR="00A95EBB">
              <w:rPr>
                <w:iCs/>
              </w:rPr>
              <w:t>afsendersystem</w:t>
            </w:r>
            <w:r>
              <w:rPr>
                <w:iCs/>
              </w:rPr>
              <w:t>).</w:t>
            </w:r>
          </w:p>
        </w:tc>
        <w:tc>
          <w:tcPr>
            <w:tcW w:w="2356" w:type="dxa"/>
          </w:tcPr>
          <w:p w14:paraId="39699FDC" w14:textId="608F5B60" w:rsidR="00166C82" w:rsidRDefault="00166C82" w:rsidP="00166C82">
            <w:r>
              <w:t xml:space="preserve">Forvaltningsansvarlig for </w:t>
            </w:r>
            <w:r w:rsidR="00A95EBB">
              <w:t>afsendersystem</w:t>
            </w:r>
          </w:p>
        </w:tc>
      </w:tr>
      <w:tr w:rsidR="00166C82" w14:paraId="5633FE25" w14:textId="77777777" w:rsidTr="00CD21E1">
        <w:tc>
          <w:tcPr>
            <w:tcW w:w="875" w:type="dxa"/>
          </w:tcPr>
          <w:p w14:paraId="789E5D91" w14:textId="77777777" w:rsidR="00166C82" w:rsidRDefault="00166C82" w:rsidP="00166C82">
            <w:r>
              <w:t>2</w:t>
            </w:r>
          </w:p>
        </w:tc>
        <w:tc>
          <w:tcPr>
            <w:tcW w:w="2496" w:type="dxa"/>
            <w:gridSpan w:val="2"/>
          </w:tcPr>
          <w:p w14:paraId="6E7880A7" w14:textId="77777777" w:rsidR="00166C82" w:rsidRDefault="00166C82" w:rsidP="00166C82">
            <w:r>
              <w:t>Indhent underskrifter (godkendelser)</w:t>
            </w:r>
          </w:p>
        </w:tc>
        <w:tc>
          <w:tcPr>
            <w:tcW w:w="4049" w:type="dxa"/>
          </w:tcPr>
          <w:p w14:paraId="1FEC85F9" w14:textId="22FB42E5" w:rsidR="00166C82" w:rsidRDefault="00166C82" w:rsidP="00D728BF">
            <w:r>
              <w:t xml:space="preserve">Systemansvarlig for </w:t>
            </w:r>
            <w:r w:rsidR="00A95EBB">
              <w:t>afsendersystem</w:t>
            </w:r>
            <w:r>
              <w:t xml:space="preserve"> indhenter underskrifter </w:t>
            </w:r>
            <w:r w:rsidR="00A23393">
              <w:t xml:space="preserve">- </w:t>
            </w:r>
            <w:r>
              <w:t>godkendelse af delegering</w:t>
            </w:r>
            <w:r w:rsidR="00A23393">
              <w:t xml:space="preserve"> fra </w:t>
            </w:r>
            <w:r w:rsidR="00CD5B71">
              <w:t>afsenderOrganisation</w:t>
            </w:r>
            <w:r w:rsidR="00A23393">
              <w:t xml:space="preserve"> (</w:t>
            </w:r>
            <w:r w:rsidR="00A23393" w:rsidRPr="007E24DF">
              <w:t xml:space="preserve">Systemejer for </w:t>
            </w:r>
            <w:r w:rsidR="00A95EBB">
              <w:t>afsendersystem</w:t>
            </w:r>
            <w:r w:rsidR="00A23393">
              <w:t xml:space="preserve">) og </w:t>
            </w:r>
            <w:r w:rsidR="00D728BF">
              <w:t>evt. fra modtagerOrganisation (</w:t>
            </w:r>
            <w:r w:rsidR="00D728BF" w:rsidRPr="007E24DF">
              <w:t xml:space="preserve">Systemejer for </w:t>
            </w:r>
            <w:r w:rsidR="00D728BF">
              <w:t>modtagersystem  (hvis det er forskellige myndigheder/organisationer).</w:t>
            </w:r>
            <w:r w:rsidR="00D728BF">
              <w:br/>
            </w:r>
            <w:r w:rsidR="00A23393">
              <w:t>Myndighedsgodkendelse</w:t>
            </w:r>
            <w:r w:rsidR="00DB793C">
              <w:t xml:space="preserve"> </w:t>
            </w:r>
            <w:r w:rsidR="00DB793C" w:rsidRPr="00F30DE5">
              <w:t>(</w:t>
            </w:r>
            <w:r w:rsidR="00DB793C">
              <w:t>hvis krævet på</w:t>
            </w:r>
            <w:r w:rsidR="00DB793C" w:rsidRPr="00F30DE5">
              <w:t xml:space="preserve"> InfRef-liste)</w:t>
            </w:r>
            <w:r w:rsidR="00A23393">
              <w:t xml:space="preserve"> indhentes fra</w:t>
            </w:r>
            <w:r w:rsidR="00A23393" w:rsidRPr="007E24DF">
              <w:t xml:space="preserve"> Systemejer for </w:t>
            </w:r>
            <w:r w:rsidR="00A95EBB">
              <w:t>modtagersystem</w:t>
            </w:r>
            <w:r w:rsidR="00A23393" w:rsidRPr="007E24DF">
              <w:t xml:space="preserve"> og evt. Systemejer for </w:t>
            </w:r>
            <w:r w:rsidR="00A95EBB">
              <w:t>afsendersystem</w:t>
            </w:r>
            <w:r w:rsidR="00A23393">
              <w:t xml:space="preserve"> (hvis det er forskellige myndigheder/organisationer)</w:t>
            </w:r>
            <w:r w:rsidR="00A23393" w:rsidRPr="007E24DF">
              <w:t>.</w:t>
            </w:r>
            <w:r w:rsidR="00A23393">
              <w:t xml:space="preserve"> </w:t>
            </w:r>
            <w:r>
              <w:t>Den underskrevne rutebestilling sendes retur til Forvaltningsansvarlig.</w:t>
            </w:r>
          </w:p>
        </w:tc>
        <w:tc>
          <w:tcPr>
            <w:tcW w:w="2356" w:type="dxa"/>
          </w:tcPr>
          <w:p w14:paraId="4FDC6C4F" w14:textId="0513BA6A" w:rsidR="00166C82" w:rsidRDefault="00166C82" w:rsidP="00166C82">
            <w:r>
              <w:t xml:space="preserve">Systemansvarlig for </w:t>
            </w:r>
            <w:r w:rsidR="00A95EBB">
              <w:t>afsendersystem</w:t>
            </w:r>
          </w:p>
        </w:tc>
      </w:tr>
      <w:tr w:rsidR="00166C82" w14:paraId="12CEB3C7" w14:textId="77777777" w:rsidTr="00CD21E1">
        <w:tc>
          <w:tcPr>
            <w:tcW w:w="875" w:type="dxa"/>
          </w:tcPr>
          <w:p w14:paraId="23A9BD6A" w14:textId="77777777" w:rsidR="00166C82" w:rsidRDefault="00166C82" w:rsidP="00166C82">
            <w:r>
              <w:lastRenderedPageBreak/>
              <w:t>3</w:t>
            </w:r>
          </w:p>
        </w:tc>
        <w:tc>
          <w:tcPr>
            <w:tcW w:w="2496" w:type="dxa"/>
            <w:gridSpan w:val="2"/>
          </w:tcPr>
          <w:p w14:paraId="41D45B88" w14:textId="25387977" w:rsidR="00166C82" w:rsidRDefault="00166C82" w:rsidP="00166C82">
            <w:r>
              <w:t>Underskriv rutebestilling (delegering</w:t>
            </w:r>
            <w:r w:rsidR="00A23393">
              <w:t xml:space="preserve"> og evt. myndighedsgodkendelse</w:t>
            </w:r>
            <w:r>
              <w:t>)</w:t>
            </w:r>
          </w:p>
        </w:tc>
        <w:tc>
          <w:tcPr>
            <w:tcW w:w="4049" w:type="dxa"/>
          </w:tcPr>
          <w:p w14:paraId="0AC849F3" w14:textId="03DE131B" w:rsidR="00166C82" w:rsidRDefault="00166C82" w:rsidP="00166C82">
            <w:r>
              <w:t xml:space="preserve">Systemejer for </w:t>
            </w:r>
            <w:r w:rsidR="00A95EBB">
              <w:t>afsendersystem</w:t>
            </w:r>
            <w:r>
              <w:t xml:space="preserve"> underskriver rutebestillingen og sender denne retur til Systemansvarlig </w:t>
            </w:r>
          </w:p>
        </w:tc>
        <w:tc>
          <w:tcPr>
            <w:tcW w:w="2356" w:type="dxa"/>
          </w:tcPr>
          <w:p w14:paraId="40C9A513" w14:textId="150825EC" w:rsidR="00166C82" w:rsidRDefault="00166C82" w:rsidP="00166C82">
            <w:r>
              <w:t xml:space="preserve">Systemejer for </w:t>
            </w:r>
            <w:r>
              <w:br/>
            </w:r>
            <w:r w:rsidR="00A95EBB">
              <w:t>afsendersystem</w:t>
            </w:r>
          </w:p>
        </w:tc>
      </w:tr>
      <w:tr w:rsidR="00166C82" w14:paraId="158901E2" w14:textId="77777777" w:rsidTr="00CD21E1">
        <w:tc>
          <w:tcPr>
            <w:tcW w:w="875" w:type="dxa"/>
          </w:tcPr>
          <w:p w14:paraId="1ED3A606" w14:textId="77777777" w:rsidR="00166C82" w:rsidRDefault="00166C82" w:rsidP="00166C82">
            <w:r>
              <w:t>4</w:t>
            </w:r>
          </w:p>
        </w:tc>
        <w:tc>
          <w:tcPr>
            <w:tcW w:w="2496" w:type="dxa"/>
            <w:gridSpan w:val="2"/>
          </w:tcPr>
          <w:p w14:paraId="3894E7A8" w14:textId="71112ED0" w:rsidR="00166C82" w:rsidRDefault="00166C82" w:rsidP="00166C82">
            <w:r>
              <w:t xml:space="preserve">Underskriv rutebestilling </w:t>
            </w:r>
            <w:r>
              <w:br/>
              <w:t>(</w:t>
            </w:r>
            <w:r w:rsidR="001F383F">
              <w:t xml:space="preserve">evt. delegering og </w:t>
            </w:r>
            <w:r w:rsidR="00A23393">
              <w:t>evt. myndigheds-godkendelse</w:t>
            </w:r>
            <w:r>
              <w:t>)</w:t>
            </w:r>
          </w:p>
        </w:tc>
        <w:tc>
          <w:tcPr>
            <w:tcW w:w="4049" w:type="dxa"/>
          </w:tcPr>
          <w:p w14:paraId="4387E9B4" w14:textId="4000A0B4" w:rsidR="00166C82" w:rsidRDefault="00166C82" w:rsidP="00166C82">
            <w:r>
              <w:t xml:space="preserve">Systemejer/-ansvarlig for </w:t>
            </w:r>
            <w:r w:rsidR="00A95EBB">
              <w:t>modtagersystem</w:t>
            </w:r>
            <w:r>
              <w:t xml:space="preserve"> underskriver rutebestillingen og sender denne retur til Systemansvarlig for </w:t>
            </w:r>
            <w:r w:rsidR="00A95EBB">
              <w:t>afsendersystem</w:t>
            </w:r>
          </w:p>
        </w:tc>
        <w:tc>
          <w:tcPr>
            <w:tcW w:w="2356" w:type="dxa"/>
          </w:tcPr>
          <w:p w14:paraId="501D77C8" w14:textId="5A968D44" w:rsidR="00166C82" w:rsidRDefault="00166C82" w:rsidP="00166C82">
            <w:r>
              <w:t xml:space="preserve">Systemejer/-ansvarlig for </w:t>
            </w:r>
            <w:r w:rsidR="00A23393">
              <w:t>datamodtager</w:t>
            </w:r>
            <w:r>
              <w:t>-system</w:t>
            </w:r>
          </w:p>
        </w:tc>
      </w:tr>
      <w:tr w:rsidR="00166C82" w14:paraId="088E3516" w14:textId="77777777" w:rsidTr="00CD21E1">
        <w:tc>
          <w:tcPr>
            <w:tcW w:w="875" w:type="dxa"/>
          </w:tcPr>
          <w:p w14:paraId="441A06DB" w14:textId="77777777" w:rsidR="00166C82" w:rsidRDefault="00166C82" w:rsidP="00166C82">
            <w:r>
              <w:t>5</w:t>
            </w:r>
          </w:p>
        </w:tc>
        <w:tc>
          <w:tcPr>
            <w:tcW w:w="2496" w:type="dxa"/>
            <w:gridSpan w:val="2"/>
          </w:tcPr>
          <w:p w14:paraId="3585CB89" w14:textId="77777777" w:rsidR="00166C82" w:rsidRDefault="00166C82" w:rsidP="00166C82">
            <w:r>
              <w:t>Modtag og fremsend rutebestilling</w:t>
            </w:r>
          </w:p>
        </w:tc>
        <w:tc>
          <w:tcPr>
            <w:tcW w:w="4049" w:type="dxa"/>
          </w:tcPr>
          <w:p w14:paraId="68DE27A6" w14:textId="7796FA73" w:rsidR="00166C82" w:rsidRDefault="00166C82" w:rsidP="00166C82">
            <w:r>
              <w:t>Forvaltningsansvarlig modtager den godkendt</w:t>
            </w:r>
            <w:r w:rsidR="00C53638">
              <w:t>e</w:t>
            </w:r>
            <w:r>
              <w:t xml:space="preserve"> rutebestilling og fremsender denne til SP’s Helpdesk. Der sendes en kvittering tilbage til Systemansvarlig for </w:t>
            </w:r>
            <w:r w:rsidR="00A95EBB">
              <w:t>afsendersystem</w:t>
            </w:r>
            <w:r>
              <w:t>.</w:t>
            </w:r>
          </w:p>
        </w:tc>
        <w:tc>
          <w:tcPr>
            <w:tcW w:w="2356" w:type="dxa"/>
          </w:tcPr>
          <w:p w14:paraId="2DA40630" w14:textId="51AAC359" w:rsidR="00166C82" w:rsidRDefault="00166C82" w:rsidP="00166C82">
            <w:r>
              <w:t xml:space="preserve">Forvaltningsansvarlig for </w:t>
            </w:r>
            <w:r w:rsidR="00A95EBB">
              <w:t>afsendersystem</w:t>
            </w:r>
          </w:p>
        </w:tc>
      </w:tr>
      <w:tr w:rsidR="00166C82" w14:paraId="59FA7D0C" w14:textId="77777777" w:rsidTr="00CD21E1">
        <w:tc>
          <w:tcPr>
            <w:tcW w:w="875" w:type="dxa"/>
          </w:tcPr>
          <w:p w14:paraId="529731B5" w14:textId="77777777" w:rsidR="00166C82" w:rsidRDefault="00166C82" w:rsidP="00166C82">
            <w:r>
              <w:t>6</w:t>
            </w:r>
          </w:p>
        </w:tc>
        <w:tc>
          <w:tcPr>
            <w:tcW w:w="2496" w:type="dxa"/>
            <w:gridSpan w:val="2"/>
          </w:tcPr>
          <w:p w14:paraId="0D5AC6BF" w14:textId="77777777" w:rsidR="00166C82" w:rsidRDefault="00166C82" w:rsidP="00166C82">
            <w:r>
              <w:t>Proces: Etabler rute på Serviceplatform</w:t>
            </w:r>
          </w:p>
        </w:tc>
        <w:tc>
          <w:tcPr>
            <w:tcW w:w="4049" w:type="dxa"/>
          </w:tcPr>
          <w:p w14:paraId="6E8746A1" w14:textId="77777777" w:rsidR="00166C82" w:rsidRDefault="00166C82" w:rsidP="00166C82">
            <w:r>
              <w:t>Jf. subproces: Etabler rute på Serviceplatform</w:t>
            </w:r>
          </w:p>
        </w:tc>
        <w:tc>
          <w:tcPr>
            <w:tcW w:w="2356" w:type="dxa"/>
          </w:tcPr>
          <w:p w14:paraId="56AD85FF" w14:textId="77777777" w:rsidR="00166C82" w:rsidRDefault="00166C82" w:rsidP="00166C82">
            <w:r>
              <w:t>SP’s Helpdesk</w:t>
            </w:r>
          </w:p>
        </w:tc>
      </w:tr>
      <w:tr w:rsidR="00166C82" w14:paraId="45F34248" w14:textId="77777777" w:rsidTr="00CD21E1">
        <w:tc>
          <w:tcPr>
            <w:tcW w:w="875" w:type="dxa"/>
          </w:tcPr>
          <w:p w14:paraId="799C2766" w14:textId="77777777" w:rsidR="00166C82" w:rsidRDefault="00166C82" w:rsidP="00166C82">
            <w:r>
              <w:t>7</w:t>
            </w:r>
          </w:p>
        </w:tc>
        <w:tc>
          <w:tcPr>
            <w:tcW w:w="2496" w:type="dxa"/>
            <w:gridSpan w:val="2"/>
          </w:tcPr>
          <w:p w14:paraId="76A05F6D" w14:textId="77777777" w:rsidR="00166C82" w:rsidRDefault="00166C82" w:rsidP="00166C82">
            <w:r>
              <w:t>Modtag kvitteringer</w:t>
            </w:r>
          </w:p>
        </w:tc>
        <w:tc>
          <w:tcPr>
            <w:tcW w:w="4049" w:type="dxa"/>
          </w:tcPr>
          <w:p w14:paraId="0179BDAE" w14:textId="77777777" w:rsidR="00166C82" w:rsidRDefault="00166C82" w:rsidP="00166C82">
            <w:r>
              <w:t>Forvaltningsansvarlig modtager de forskellige kvitteringer, der sendes fra SP’s Helpdesk. I tilfælde af afvisninger besluttes det videre forløb.</w:t>
            </w:r>
          </w:p>
        </w:tc>
        <w:tc>
          <w:tcPr>
            <w:tcW w:w="2356" w:type="dxa"/>
          </w:tcPr>
          <w:p w14:paraId="366E7109" w14:textId="04707848" w:rsidR="00166C82" w:rsidRDefault="00166C82" w:rsidP="00166C82">
            <w:r>
              <w:t xml:space="preserve">Forvaltningsansvarlig for </w:t>
            </w:r>
            <w:r w:rsidR="00A95EBB">
              <w:t>afsendersystem</w:t>
            </w:r>
          </w:p>
        </w:tc>
      </w:tr>
      <w:tr w:rsidR="00CD21E1" w14:paraId="5FCF9A81" w14:textId="77777777" w:rsidTr="00CD21E1">
        <w:tc>
          <w:tcPr>
            <w:tcW w:w="875" w:type="dxa"/>
            <w:shd w:val="clear" w:color="auto" w:fill="D9D9D9" w:themeFill="background1" w:themeFillShade="D9"/>
          </w:tcPr>
          <w:p w14:paraId="507E4F13" w14:textId="4D98D5D3" w:rsidR="00CD21E1" w:rsidRDefault="00CD21E1" w:rsidP="00CD21E1">
            <w:r w:rsidRPr="00FE6298">
              <w:rPr>
                <w:sz w:val="32"/>
                <w:szCs w:val="32"/>
              </w:rPr>
              <w:sym w:font="Wingdings 2" w:char="F0AF"/>
            </w:r>
          </w:p>
        </w:tc>
        <w:tc>
          <w:tcPr>
            <w:tcW w:w="8901" w:type="dxa"/>
            <w:gridSpan w:val="4"/>
            <w:shd w:val="clear" w:color="auto" w:fill="D9D9D9" w:themeFill="background1" w:themeFillShade="D9"/>
          </w:tcPr>
          <w:p w14:paraId="48A0E720" w14:textId="7B4FD3B8" w:rsidR="00CD21E1" w:rsidRDefault="00CD21E1" w:rsidP="00CD21E1">
            <w:r>
              <w:t>OK? Hvis bestillingen er afvist, indsendes en ny (rettet) bestillingsformular.</w:t>
            </w:r>
            <w:r>
              <w:rPr>
                <w:color w:val="FF0000"/>
              </w:rPr>
              <w:t xml:space="preserve"> </w:t>
            </w:r>
            <w:r>
              <w:t>Hvis godkendt fortsættes …</w:t>
            </w:r>
          </w:p>
        </w:tc>
      </w:tr>
      <w:tr w:rsidR="00CD21E1" w14:paraId="06AE4E3B" w14:textId="77777777" w:rsidTr="00CD21E1">
        <w:tc>
          <w:tcPr>
            <w:tcW w:w="875" w:type="dxa"/>
          </w:tcPr>
          <w:p w14:paraId="4C051CA3" w14:textId="407A3267" w:rsidR="00CD21E1" w:rsidRDefault="00CD21E1" w:rsidP="00CD21E1">
            <w:r>
              <w:t>8</w:t>
            </w:r>
          </w:p>
        </w:tc>
        <w:tc>
          <w:tcPr>
            <w:tcW w:w="2496" w:type="dxa"/>
            <w:gridSpan w:val="2"/>
          </w:tcPr>
          <w:p w14:paraId="7B286890" w14:textId="2AEC7D4D" w:rsidR="00CD21E1" w:rsidRDefault="00CD21E1" w:rsidP="00CD21E1">
            <w:r>
              <w:t>Modtag kvitteringer</w:t>
            </w:r>
          </w:p>
        </w:tc>
        <w:tc>
          <w:tcPr>
            <w:tcW w:w="4049" w:type="dxa"/>
          </w:tcPr>
          <w:p w14:paraId="584043DD" w14:textId="6AEA8364" w:rsidR="00CD21E1" w:rsidRDefault="00CD21E1" w:rsidP="00CD21E1">
            <w:r>
              <w:t>Forvaltningsansvarlig modtager de forskellige kvitteringer, der sendes fra SP’s Helpdesk. I tilfælde af afvisninger besluttes det videre forløb.</w:t>
            </w:r>
          </w:p>
        </w:tc>
        <w:tc>
          <w:tcPr>
            <w:tcW w:w="2356" w:type="dxa"/>
          </w:tcPr>
          <w:p w14:paraId="34785053" w14:textId="6AD3F973" w:rsidR="00CD21E1" w:rsidRDefault="00CD21E1" w:rsidP="00CD21E1">
            <w:r>
              <w:t>Forvaltningsansvarlig for afsendersystem</w:t>
            </w:r>
          </w:p>
        </w:tc>
      </w:tr>
      <w:tr w:rsidR="00166C82" w14:paraId="1B612AAC" w14:textId="77777777" w:rsidTr="00CD21E1">
        <w:tc>
          <w:tcPr>
            <w:tcW w:w="875" w:type="dxa"/>
          </w:tcPr>
          <w:p w14:paraId="2042AB8F" w14:textId="72795EFC" w:rsidR="00166C82" w:rsidRDefault="00CD21E1" w:rsidP="00166C82">
            <w:r>
              <w:t>9</w:t>
            </w:r>
          </w:p>
        </w:tc>
        <w:tc>
          <w:tcPr>
            <w:tcW w:w="2496" w:type="dxa"/>
            <w:gridSpan w:val="2"/>
          </w:tcPr>
          <w:p w14:paraId="38BC59E7" w14:textId="77777777" w:rsidR="00166C82" w:rsidRDefault="00166C82" w:rsidP="00166C82">
            <w:r>
              <w:t>Modtag kvitteringer</w:t>
            </w:r>
          </w:p>
        </w:tc>
        <w:tc>
          <w:tcPr>
            <w:tcW w:w="4049" w:type="dxa"/>
          </w:tcPr>
          <w:p w14:paraId="2CD1BB4D" w14:textId="77777777" w:rsidR="00166C82" w:rsidRDefault="00166C82" w:rsidP="00166C82">
            <w:r>
              <w:t>Systemansvarlig modtager kvittering om resultatet (ruten oprettet eller fejl/afvisning).</w:t>
            </w:r>
          </w:p>
        </w:tc>
        <w:tc>
          <w:tcPr>
            <w:tcW w:w="2356" w:type="dxa"/>
          </w:tcPr>
          <w:p w14:paraId="050B3E49" w14:textId="7C1BF9C7" w:rsidR="00166C82" w:rsidRDefault="00166C82" w:rsidP="00166C82">
            <w:r>
              <w:t xml:space="preserve">Systemansvarlig for </w:t>
            </w:r>
            <w:r w:rsidR="00A95EBB">
              <w:t>afsendersystem</w:t>
            </w:r>
          </w:p>
        </w:tc>
      </w:tr>
    </w:tbl>
    <w:p w14:paraId="79AECC24" w14:textId="77777777" w:rsidR="00166C82" w:rsidRDefault="00166C82" w:rsidP="00166C82"/>
    <w:p w14:paraId="01387E9E" w14:textId="6F5E17E3" w:rsidR="00166C82" w:rsidRDefault="00166C82" w:rsidP="00166C82"/>
    <w:p w14:paraId="07C74AEB" w14:textId="77777777" w:rsidR="00166C82" w:rsidRPr="00166C82" w:rsidRDefault="00166C82" w:rsidP="00166C82"/>
    <w:p w14:paraId="7B2CBAA5" w14:textId="77777777" w:rsidR="009271A7" w:rsidRDefault="009271A7">
      <w:pPr>
        <w:spacing w:after="0" w:line="240" w:lineRule="auto"/>
        <w:rPr>
          <w:b/>
          <w:sz w:val="26"/>
        </w:rPr>
      </w:pPr>
      <w:r>
        <w:br w:type="page"/>
      </w:r>
    </w:p>
    <w:p w14:paraId="50FEB75E" w14:textId="5DED7EF7" w:rsidR="00AD10C4" w:rsidRDefault="007D3942" w:rsidP="00AD10C4">
      <w:pPr>
        <w:pStyle w:val="Overskrift2"/>
      </w:pPr>
      <w:r>
        <w:lastRenderedPageBreak/>
        <w:t>Etabler</w:t>
      </w:r>
      <w:r w:rsidR="00AD10C4">
        <w:t xml:space="preserve"> rute på Serviceplatform</w:t>
      </w:r>
      <w:bookmarkEnd w:id="20"/>
    </w:p>
    <w:p w14:paraId="0ECDF0D5" w14:textId="438EB61D" w:rsidR="002E76D5" w:rsidRDefault="00626B99" w:rsidP="002E76D5">
      <w:pPr>
        <w:keepNext/>
      </w:pPr>
      <w:r>
        <w:object w:dxaOrig="15758" w:dyaOrig="7681" w14:anchorId="31FA9F45">
          <v:shape id="_x0000_i1029" type="#_x0000_t75" style="width:475.9pt;height:231.75pt" o:ole="">
            <v:imagedata r:id="rId25" o:title=""/>
          </v:shape>
          <o:OLEObject Type="Embed" ProgID="Visio.Drawing.15" ShapeID="_x0000_i1029" DrawAspect="Content" ObjectID="_1671968411" r:id="rId26"/>
        </w:object>
      </w:r>
    </w:p>
    <w:p w14:paraId="0D9CD873" w14:textId="65C95329" w:rsidR="002E76D5" w:rsidRPr="0014004E" w:rsidRDefault="002E76D5" w:rsidP="002E76D5">
      <w:pPr>
        <w:pStyle w:val="Billedtekst"/>
      </w:pPr>
      <w:r w:rsidRPr="0014004E">
        <w:t xml:space="preserve">Figur </w:t>
      </w:r>
      <w:r>
        <w:fldChar w:fldCharType="begin"/>
      </w:r>
      <w:r w:rsidRPr="0014004E">
        <w:instrText xml:space="preserve"> SEQ Figur \* ARABIC </w:instrText>
      </w:r>
      <w:r>
        <w:fldChar w:fldCharType="separate"/>
      </w:r>
      <w:r w:rsidR="00DB793C" w:rsidRPr="0014004E">
        <w:t>6</w:t>
      </w:r>
      <w:r>
        <w:fldChar w:fldCharType="end"/>
      </w:r>
      <w:r w:rsidRPr="0014004E">
        <w:t xml:space="preserve"> - </w:t>
      </w:r>
      <w:r w:rsidR="007D3942" w:rsidRPr="0014004E">
        <w:t>Etabler</w:t>
      </w:r>
      <w:r w:rsidRPr="0014004E">
        <w:t xml:space="preserve"> rute på Serviceplatform</w:t>
      </w:r>
    </w:p>
    <w:p w14:paraId="552868AD" w14:textId="7E3B5809" w:rsidR="002E76D5" w:rsidRDefault="00D34A46" w:rsidP="002E76D5">
      <w:r>
        <w:t>Lysegrøn angiver, at aktiviteten udføres af Serviceplatformens Helpdesk.</w:t>
      </w:r>
    </w:p>
    <w:p w14:paraId="45AD40D6" w14:textId="2801CBD8" w:rsidR="00D34A46" w:rsidRDefault="00D34A46" w:rsidP="002E76D5">
      <w:r w:rsidRPr="00C82198">
        <w:drawing>
          <wp:inline distT="0" distB="0" distL="0" distR="0" wp14:anchorId="6AD5D27C" wp14:editId="27F8DF7A">
            <wp:extent cx="293370" cy="238760"/>
            <wp:effectExtent l="0" t="0" r="0" b="8890"/>
            <wp:docPr id="10" name="Billed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" cy="238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34A46">
        <w:t xml:space="preserve"> </w:t>
      </w:r>
      <w:r>
        <w:t xml:space="preserve">   Figuren angiver, at der er en bruger, der udfører aktiviteten</w:t>
      </w:r>
    </w:p>
    <w:p w14:paraId="49EF0732" w14:textId="285957D9" w:rsidR="00D34A46" w:rsidRDefault="00D34A46" w:rsidP="002E76D5">
      <w:r>
        <w:object w:dxaOrig="602" w:dyaOrig="481" w14:anchorId="7F8A4E6B">
          <v:shape id="_x0000_i1030" type="#_x0000_t75" style="width:29.8pt;height:23.65pt" o:ole="">
            <v:imagedata r:id="rId28" o:title=""/>
          </v:shape>
          <o:OLEObject Type="Embed" ProgID="Visio.Drawing.15" ShapeID="_x0000_i1030" DrawAspect="Content" ObjectID="_1671968412" r:id="rId29"/>
        </w:object>
      </w:r>
      <w:r w:rsidRPr="00D34A46">
        <w:t xml:space="preserve"> </w:t>
      </w:r>
      <w:r>
        <w:t>Figuren (tandhjul) angiver, at der er en automatisk aktivitet</w:t>
      </w:r>
    </w:p>
    <w:p w14:paraId="0549E606" w14:textId="77777777" w:rsidR="00D34A46" w:rsidRDefault="00D34A46" w:rsidP="002E76D5"/>
    <w:tbl>
      <w:tblPr>
        <w:tblStyle w:val="Tabel-Gitter"/>
        <w:tblW w:w="9776" w:type="dxa"/>
        <w:tblLook w:val="04A0" w:firstRow="1" w:lastRow="0" w:firstColumn="1" w:lastColumn="0" w:noHBand="0" w:noVBand="1"/>
      </w:tblPr>
      <w:tblGrid>
        <w:gridCol w:w="875"/>
        <w:gridCol w:w="1109"/>
        <w:gridCol w:w="1066"/>
        <w:gridCol w:w="4316"/>
        <w:gridCol w:w="2410"/>
      </w:tblGrid>
      <w:tr w:rsidR="002E76D5" w14:paraId="75DEFBB8" w14:textId="77777777" w:rsidTr="00856EEC">
        <w:tc>
          <w:tcPr>
            <w:tcW w:w="1984" w:type="dxa"/>
            <w:gridSpan w:val="2"/>
          </w:tcPr>
          <w:p w14:paraId="0A4497D5" w14:textId="77777777" w:rsidR="002E76D5" w:rsidRPr="002F59D1" w:rsidRDefault="002E76D5" w:rsidP="00856EEC">
            <w:pPr>
              <w:rPr>
                <w:b/>
              </w:rPr>
            </w:pPr>
            <w:r>
              <w:rPr>
                <w:b/>
              </w:rPr>
              <w:t>Proces</w:t>
            </w:r>
            <w:r w:rsidRPr="002F59D1">
              <w:rPr>
                <w:b/>
              </w:rPr>
              <w:t xml:space="preserve"> </w:t>
            </w:r>
          </w:p>
        </w:tc>
        <w:tc>
          <w:tcPr>
            <w:tcW w:w="7792" w:type="dxa"/>
            <w:gridSpan w:val="3"/>
          </w:tcPr>
          <w:p w14:paraId="048177D6" w14:textId="5B53CEC1" w:rsidR="002E76D5" w:rsidRPr="004C720C" w:rsidRDefault="007D3942" w:rsidP="00856EEC">
            <w:pPr>
              <w:rPr>
                <w:b/>
                <w:bCs/>
              </w:rPr>
            </w:pPr>
            <w:r w:rsidRPr="004C720C">
              <w:rPr>
                <w:b/>
                <w:bCs/>
              </w:rPr>
              <w:t>Etabler</w:t>
            </w:r>
            <w:r w:rsidR="002E76D5" w:rsidRPr="004C720C">
              <w:rPr>
                <w:b/>
                <w:bCs/>
              </w:rPr>
              <w:t xml:space="preserve"> rute på Serviceplatform</w:t>
            </w:r>
          </w:p>
        </w:tc>
      </w:tr>
      <w:tr w:rsidR="00DC59C0" w14:paraId="46C84226" w14:textId="77777777" w:rsidTr="00856EEC">
        <w:tc>
          <w:tcPr>
            <w:tcW w:w="1984" w:type="dxa"/>
            <w:gridSpan w:val="2"/>
          </w:tcPr>
          <w:p w14:paraId="2C3DE977" w14:textId="4820C4D0" w:rsidR="00DC59C0" w:rsidRDefault="00DC59C0" w:rsidP="00DC59C0">
            <w:pPr>
              <w:rPr>
                <w:b/>
              </w:rPr>
            </w:pPr>
            <w:r>
              <w:rPr>
                <w:b/>
              </w:rPr>
              <w:t>Formål</w:t>
            </w:r>
          </w:p>
        </w:tc>
        <w:tc>
          <w:tcPr>
            <w:tcW w:w="7792" w:type="dxa"/>
            <w:gridSpan w:val="3"/>
          </w:tcPr>
          <w:p w14:paraId="5E323280" w14:textId="28DFBF33" w:rsidR="00DC59C0" w:rsidRPr="0058558E" w:rsidRDefault="00AB7AED" w:rsidP="00DC59C0">
            <w:pPr>
              <w:rPr>
                <w:b/>
                <w:bCs/>
              </w:rPr>
            </w:pPr>
            <w:r>
              <w:t>SP’s Helpdesk</w:t>
            </w:r>
            <w:r w:rsidR="00DC59C0" w:rsidRPr="0058558E">
              <w:t xml:space="preserve"> skal kunne etablere ruter på Serviceplatformen, for at </w:t>
            </w:r>
            <w:r w:rsidR="006E3FE2">
              <w:t>it-systemer</w:t>
            </w:r>
            <w:r w:rsidR="002A0D17">
              <w:t xml:space="preserve"> kan udveksle data via webservices eller SFTP på Serviceplatformen.</w:t>
            </w:r>
          </w:p>
        </w:tc>
      </w:tr>
      <w:tr w:rsidR="00DC59C0" w14:paraId="641598CE" w14:textId="77777777" w:rsidTr="00856EEC">
        <w:tc>
          <w:tcPr>
            <w:tcW w:w="1984" w:type="dxa"/>
            <w:gridSpan w:val="2"/>
          </w:tcPr>
          <w:p w14:paraId="69054A15" w14:textId="13AA3A8C" w:rsidR="00DC59C0" w:rsidRDefault="00DC59C0" w:rsidP="00DC59C0">
            <w:pPr>
              <w:rPr>
                <w:b/>
              </w:rPr>
            </w:pPr>
            <w:r>
              <w:rPr>
                <w:b/>
              </w:rPr>
              <w:t>Kundeværdi</w:t>
            </w:r>
          </w:p>
        </w:tc>
        <w:tc>
          <w:tcPr>
            <w:tcW w:w="7792" w:type="dxa"/>
            <w:gridSpan w:val="3"/>
          </w:tcPr>
          <w:p w14:paraId="0AF7EB96" w14:textId="4B859C6C" w:rsidR="000F0A17" w:rsidRPr="0058558E" w:rsidRDefault="000F0A17" w:rsidP="00DC59C0">
            <w:pPr>
              <w:rPr>
                <w:b/>
                <w:bCs/>
              </w:rPr>
            </w:pPr>
            <w:r>
              <w:t>Kunne udveksle data mellem it-systemer ved brug af Serviceplatformen på sikker og korrekt vis.</w:t>
            </w:r>
          </w:p>
        </w:tc>
      </w:tr>
      <w:tr w:rsidR="002E76D5" w14:paraId="63FEF044" w14:textId="77777777" w:rsidTr="00856EEC">
        <w:tc>
          <w:tcPr>
            <w:tcW w:w="1984" w:type="dxa"/>
            <w:gridSpan w:val="2"/>
          </w:tcPr>
          <w:p w14:paraId="066BBDC7" w14:textId="2B940355" w:rsidR="002E76D5" w:rsidRPr="002F59D1" w:rsidRDefault="002E76D5" w:rsidP="00856EEC">
            <w:pPr>
              <w:rPr>
                <w:b/>
              </w:rPr>
            </w:pPr>
            <w:r w:rsidRPr="002F59D1">
              <w:rPr>
                <w:b/>
              </w:rPr>
              <w:t>Starthændelse</w:t>
            </w:r>
          </w:p>
        </w:tc>
        <w:tc>
          <w:tcPr>
            <w:tcW w:w="7792" w:type="dxa"/>
            <w:gridSpan w:val="3"/>
          </w:tcPr>
          <w:p w14:paraId="487E1400" w14:textId="7A7F1E00" w:rsidR="002E76D5" w:rsidRPr="00CA09A4" w:rsidRDefault="002E76D5" w:rsidP="00856EEC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t>Bestiller sender en rutebestilling på den relevante bestillingsformular (SFTP eller webservice rute) til SP’s Helpdesk.</w:t>
            </w:r>
          </w:p>
          <w:p w14:paraId="6E5C3F8D" w14:textId="60601AAE" w:rsidR="00CA09A4" w:rsidRDefault="00CA09A4" w:rsidP="00856EEC">
            <w:r w:rsidRPr="00CA09A4">
              <w:rPr>
                <w:rFonts w:asciiTheme="minorHAnsi" w:hAnsiTheme="minorHAnsi" w:cstheme="minorHAnsi"/>
                <w:noProof w:val="0"/>
                <w:color w:val="000000"/>
              </w:rPr>
              <w:t xml:space="preserve">Det vil typisk være </w:t>
            </w:r>
            <w:r w:rsidR="00531D6C">
              <w:rPr>
                <w:rFonts w:asciiTheme="minorHAnsi" w:hAnsiTheme="minorHAnsi" w:cstheme="minorHAnsi"/>
                <w:noProof w:val="0"/>
                <w:color w:val="000000"/>
              </w:rPr>
              <w:t>f</w:t>
            </w:r>
            <w:r w:rsidRPr="00CA09A4">
              <w:rPr>
                <w:rFonts w:asciiTheme="minorHAnsi" w:hAnsiTheme="minorHAnsi" w:cstheme="minorHAnsi"/>
                <w:noProof w:val="0"/>
                <w:color w:val="000000"/>
              </w:rPr>
              <w:t xml:space="preserve">orvaltningsansvarlig for modtagersystemet / serviceudbydersystemet, der er bestiller, men opgaven kan være delegeret til </w:t>
            </w:r>
            <w:r w:rsidR="00531D6C">
              <w:rPr>
                <w:rFonts w:asciiTheme="minorHAnsi" w:hAnsiTheme="minorHAnsi" w:cstheme="minorHAnsi"/>
                <w:noProof w:val="0"/>
                <w:color w:val="000000"/>
              </w:rPr>
              <w:t>f</w:t>
            </w:r>
            <w:r w:rsidRPr="00CA09A4">
              <w:rPr>
                <w:rFonts w:asciiTheme="minorHAnsi" w:hAnsiTheme="minorHAnsi" w:cstheme="minorHAnsi"/>
                <w:noProof w:val="0"/>
                <w:color w:val="000000"/>
              </w:rPr>
              <w:t>orvaltningsansvarlig for afsendersystemet / anvendersystemet.</w:t>
            </w:r>
          </w:p>
        </w:tc>
      </w:tr>
      <w:tr w:rsidR="002E76D5" w14:paraId="2CD106F8" w14:textId="77777777" w:rsidTr="00856EEC">
        <w:tc>
          <w:tcPr>
            <w:tcW w:w="1984" w:type="dxa"/>
            <w:gridSpan w:val="2"/>
          </w:tcPr>
          <w:p w14:paraId="46545E35" w14:textId="77777777" w:rsidR="002E76D5" w:rsidRPr="002F59D1" w:rsidRDefault="002E76D5" w:rsidP="00856EEC">
            <w:pPr>
              <w:rPr>
                <w:b/>
              </w:rPr>
            </w:pPr>
            <w:r w:rsidRPr="002F59D1">
              <w:rPr>
                <w:b/>
              </w:rPr>
              <w:t>Forudsætning</w:t>
            </w:r>
            <w:r>
              <w:rPr>
                <w:b/>
              </w:rPr>
              <w:t>er</w:t>
            </w:r>
          </w:p>
        </w:tc>
        <w:tc>
          <w:tcPr>
            <w:tcW w:w="7792" w:type="dxa"/>
            <w:gridSpan w:val="3"/>
          </w:tcPr>
          <w:p w14:paraId="2DAEFA9C" w14:textId="2F62E564" w:rsidR="002E76D5" w:rsidRDefault="002E76D5" w:rsidP="00856EEC">
            <w:pPr>
              <w:spacing w:after="0"/>
            </w:pPr>
            <w:r>
              <w:t xml:space="preserve">It-system og evt. services skal være </w:t>
            </w:r>
            <w:r w:rsidR="007D3942">
              <w:t>registreret</w:t>
            </w:r>
            <w:r>
              <w:t xml:space="preserve"> i </w:t>
            </w:r>
            <w:r w:rsidR="003B2436">
              <w:t>ADM</w:t>
            </w:r>
            <w:r>
              <w:t xml:space="preserve"> og på Serviceplatform. Serviceaftaler skal være godkendt.</w:t>
            </w:r>
          </w:p>
        </w:tc>
      </w:tr>
      <w:tr w:rsidR="002E76D5" w14:paraId="07F2A328" w14:textId="77777777" w:rsidTr="00856EEC">
        <w:tc>
          <w:tcPr>
            <w:tcW w:w="1984" w:type="dxa"/>
            <w:gridSpan w:val="2"/>
          </w:tcPr>
          <w:p w14:paraId="6A0518D4" w14:textId="595931AE" w:rsidR="002E76D5" w:rsidRPr="002F59D1" w:rsidRDefault="002E76D5" w:rsidP="00856EEC">
            <w:pPr>
              <w:rPr>
                <w:b/>
              </w:rPr>
            </w:pPr>
            <w:r w:rsidRPr="002F59D1">
              <w:rPr>
                <w:b/>
              </w:rPr>
              <w:lastRenderedPageBreak/>
              <w:t>Slut</w:t>
            </w:r>
            <w:r>
              <w:rPr>
                <w:b/>
              </w:rPr>
              <w:t>resultat</w:t>
            </w:r>
          </w:p>
        </w:tc>
        <w:tc>
          <w:tcPr>
            <w:tcW w:w="7792" w:type="dxa"/>
            <w:gridSpan w:val="3"/>
          </w:tcPr>
          <w:p w14:paraId="60967AD2" w14:textId="13ED2936" w:rsidR="002E76D5" w:rsidRPr="00070DF7" w:rsidRDefault="002E76D5" w:rsidP="00856EEC">
            <w:r>
              <w:t>R</w:t>
            </w:r>
            <w:r w:rsidRPr="00070DF7">
              <w:t xml:space="preserve">ute er </w:t>
            </w:r>
            <w:r w:rsidR="007D3942">
              <w:t>etableret</w:t>
            </w:r>
            <w:r w:rsidR="00CA09A4">
              <w:t xml:space="preserve"> </w:t>
            </w:r>
            <w:r w:rsidR="00CA09A4">
              <w:rPr>
                <w:rStyle w:val="Fodnotehenvisning"/>
              </w:rPr>
              <w:footnoteReference w:id="1"/>
            </w:r>
          </w:p>
        </w:tc>
      </w:tr>
      <w:tr w:rsidR="00186476" w14:paraId="1A62D404" w14:textId="77777777" w:rsidTr="00856EEC">
        <w:tc>
          <w:tcPr>
            <w:tcW w:w="1984" w:type="dxa"/>
            <w:gridSpan w:val="2"/>
          </w:tcPr>
          <w:p w14:paraId="501A38E9" w14:textId="72D01381" w:rsidR="00186476" w:rsidRPr="002F59D1" w:rsidRDefault="00186476" w:rsidP="00856EEC">
            <w:pPr>
              <w:rPr>
                <w:b/>
              </w:rPr>
            </w:pPr>
            <w:r>
              <w:rPr>
                <w:b/>
              </w:rPr>
              <w:t>Hyppighed</w:t>
            </w:r>
          </w:p>
        </w:tc>
        <w:tc>
          <w:tcPr>
            <w:tcW w:w="7792" w:type="dxa"/>
            <w:gridSpan w:val="3"/>
          </w:tcPr>
          <w:p w14:paraId="19061BBD" w14:textId="161F8040" w:rsidR="00186476" w:rsidRPr="00186476" w:rsidRDefault="00F72515" w:rsidP="00856EEC">
            <w:pPr>
              <w:rPr>
                <w:highlight w:val="yellow"/>
              </w:rPr>
            </w:pPr>
            <w:r w:rsidRPr="00024A93">
              <w:t>Ugentligt (i snit)</w:t>
            </w:r>
          </w:p>
        </w:tc>
      </w:tr>
      <w:tr w:rsidR="002E76D5" w14:paraId="2F353612" w14:textId="77777777" w:rsidTr="00856EEC">
        <w:tc>
          <w:tcPr>
            <w:tcW w:w="875" w:type="dxa"/>
            <w:shd w:val="clear" w:color="auto" w:fill="D9D9D9" w:themeFill="background1" w:themeFillShade="D9"/>
          </w:tcPr>
          <w:p w14:paraId="0269F958" w14:textId="77777777" w:rsidR="002E76D5" w:rsidRPr="00BF2522" w:rsidRDefault="002E76D5" w:rsidP="00856EEC">
            <w:pPr>
              <w:rPr>
                <w:b/>
              </w:rPr>
            </w:pPr>
            <w:r>
              <w:rPr>
                <w:b/>
              </w:rPr>
              <w:t>Nr.</w:t>
            </w:r>
          </w:p>
        </w:tc>
        <w:tc>
          <w:tcPr>
            <w:tcW w:w="2175" w:type="dxa"/>
            <w:gridSpan w:val="2"/>
            <w:shd w:val="clear" w:color="auto" w:fill="D9D9D9" w:themeFill="background1" w:themeFillShade="D9"/>
          </w:tcPr>
          <w:p w14:paraId="368F6735" w14:textId="77777777" w:rsidR="002E76D5" w:rsidRPr="00BF2522" w:rsidRDefault="002E76D5" w:rsidP="00856EEC">
            <w:pPr>
              <w:rPr>
                <w:b/>
              </w:rPr>
            </w:pPr>
            <w:r w:rsidRPr="00BF2522">
              <w:rPr>
                <w:b/>
              </w:rPr>
              <w:t>Aktivitet</w:t>
            </w:r>
          </w:p>
        </w:tc>
        <w:tc>
          <w:tcPr>
            <w:tcW w:w="4316" w:type="dxa"/>
            <w:shd w:val="clear" w:color="auto" w:fill="D9D9D9" w:themeFill="background1" w:themeFillShade="D9"/>
          </w:tcPr>
          <w:p w14:paraId="3677259D" w14:textId="77777777" w:rsidR="002E76D5" w:rsidRPr="00BF2522" w:rsidRDefault="002E76D5" w:rsidP="00856EEC">
            <w:pPr>
              <w:rPr>
                <w:b/>
              </w:rPr>
            </w:pPr>
            <w:r w:rsidRPr="00BF2522">
              <w:rPr>
                <w:b/>
              </w:rPr>
              <w:t>Beskrivelse</w:t>
            </w:r>
          </w:p>
        </w:tc>
        <w:tc>
          <w:tcPr>
            <w:tcW w:w="2410" w:type="dxa"/>
            <w:shd w:val="clear" w:color="auto" w:fill="D9D9D9" w:themeFill="background1" w:themeFillShade="D9"/>
          </w:tcPr>
          <w:p w14:paraId="13EABBD9" w14:textId="77777777" w:rsidR="002E76D5" w:rsidRPr="00BF2522" w:rsidRDefault="002E76D5" w:rsidP="00856EEC">
            <w:pPr>
              <w:rPr>
                <w:b/>
              </w:rPr>
            </w:pPr>
            <w:r w:rsidRPr="00BF2522">
              <w:rPr>
                <w:b/>
              </w:rPr>
              <w:t>Aktører</w:t>
            </w:r>
          </w:p>
        </w:tc>
      </w:tr>
      <w:tr w:rsidR="002E76D5" w14:paraId="17D2D9B7" w14:textId="77777777" w:rsidTr="00856EEC">
        <w:tc>
          <w:tcPr>
            <w:tcW w:w="875" w:type="dxa"/>
          </w:tcPr>
          <w:p w14:paraId="276819E5" w14:textId="77777777" w:rsidR="002E76D5" w:rsidRDefault="002E76D5" w:rsidP="00856EEC">
            <w:r>
              <w:t>1</w:t>
            </w:r>
          </w:p>
        </w:tc>
        <w:tc>
          <w:tcPr>
            <w:tcW w:w="2175" w:type="dxa"/>
            <w:gridSpan w:val="2"/>
          </w:tcPr>
          <w:p w14:paraId="5FB6395C" w14:textId="77777777" w:rsidR="002E76D5" w:rsidRDefault="002E76D5" w:rsidP="00856EEC">
            <w:r>
              <w:t>Bekræft modtagelse</w:t>
            </w:r>
          </w:p>
        </w:tc>
        <w:tc>
          <w:tcPr>
            <w:tcW w:w="4316" w:type="dxa"/>
          </w:tcPr>
          <w:p w14:paraId="6CC37016" w14:textId="2552261D" w:rsidR="002E76D5" w:rsidRDefault="002E76D5" w:rsidP="00856EEC">
            <w:r>
              <w:t xml:space="preserve">SP’s Helpdesk bekræfter modtagelse af bestilling ved </w:t>
            </w:r>
            <w:r w:rsidRPr="0074117A">
              <w:t>automatisk</w:t>
            </w:r>
            <w:r>
              <w:t xml:space="preserve"> at sende en kvittering tilbage til Bestiller</w:t>
            </w:r>
            <w:r w:rsidR="00CE49F0">
              <w:t>.</w:t>
            </w:r>
          </w:p>
        </w:tc>
        <w:tc>
          <w:tcPr>
            <w:tcW w:w="2410" w:type="dxa"/>
          </w:tcPr>
          <w:p w14:paraId="20AFEAE3" w14:textId="77777777" w:rsidR="002E76D5" w:rsidRDefault="002E76D5" w:rsidP="00856EEC">
            <w:r>
              <w:t>SP’s Helpdesk</w:t>
            </w:r>
          </w:p>
        </w:tc>
      </w:tr>
      <w:tr w:rsidR="002E76D5" w14:paraId="282BE587" w14:textId="77777777" w:rsidTr="00856EEC">
        <w:tc>
          <w:tcPr>
            <w:tcW w:w="875" w:type="dxa"/>
          </w:tcPr>
          <w:p w14:paraId="0EF6ED64" w14:textId="77777777" w:rsidR="002E76D5" w:rsidRDefault="002E76D5" w:rsidP="00856EEC">
            <w:r>
              <w:t>2</w:t>
            </w:r>
          </w:p>
        </w:tc>
        <w:tc>
          <w:tcPr>
            <w:tcW w:w="2175" w:type="dxa"/>
            <w:gridSpan w:val="2"/>
          </w:tcPr>
          <w:p w14:paraId="31FDD9BD" w14:textId="77777777" w:rsidR="002E76D5" w:rsidRDefault="002E76D5" w:rsidP="00856EEC">
            <w:r>
              <w:t>Valider bestilling</w:t>
            </w:r>
          </w:p>
        </w:tc>
        <w:tc>
          <w:tcPr>
            <w:tcW w:w="4316" w:type="dxa"/>
          </w:tcPr>
          <w:p w14:paraId="7296FB47" w14:textId="7EE350D0" w:rsidR="002E76D5" w:rsidRDefault="002E76D5" w:rsidP="00921780">
            <w:r>
              <w:t xml:space="preserve">SP’s </w:t>
            </w:r>
            <w:r w:rsidRPr="00E65336">
              <w:t>Helpdesk validerer bestillingen</w:t>
            </w:r>
            <w:r>
              <w:t xml:space="preserve"> (jf. regler beskrevet i bestillingsformular</w:t>
            </w:r>
            <w:r w:rsidR="003B2436">
              <w:rPr>
                <w:rStyle w:val="Fodnotehenvisning"/>
              </w:rPr>
              <w:footnoteReference w:id="2"/>
            </w:r>
            <w:r>
              <w:t xml:space="preserve">). </w:t>
            </w:r>
            <w:r w:rsidR="003B2436">
              <w:br/>
            </w:r>
            <w:r>
              <w:t>Der sendes en kvittering tilbage til Bestiller</w:t>
            </w:r>
            <w:r w:rsidR="00CA09A4">
              <w:t>.</w:t>
            </w:r>
            <w:r w:rsidR="00CA09A4" w:rsidRPr="00CA09A4">
              <w:rPr>
                <w:rFonts w:asciiTheme="minorHAnsi" w:hAnsiTheme="minorHAnsi" w:cstheme="minorHAnsi"/>
                <w:sz w:val="22"/>
                <w:szCs w:val="22"/>
              </w:rPr>
              <w:br/>
            </w:r>
            <w:r w:rsidR="00CA09A4" w:rsidRPr="00CA09A4">
              <w:rPr>
                <w:rFonts w:asciiTheme="minorHAnsi" w:hAnsiTheme="minorHAnsi" w:cstheme="minorHAnsi"/>
                <w:noProof w:val="0"/>
                <w:color w:val="000000"/>
              </w:rPr>
              <w:t>Ifm. udskiftning af it-system skal de implicitte</w:t>
            </w:r>
            <w:r w:rsidR="00CA09A4">
              <w:rPr>
                <w:rStyle w:val="Fodnotehenvisning"/>
                <w:rFonts w:asciiTheme="minorHAnsi" w:hAnsiTheme="minorHAnsi" w:cstheme="minorHAnsi"/>
                <w:noProof w:val="0"/>
                <w:color w:val="000000"/>
              </w:rPr>
              <w:footnoteReference w:id="3"/>
            </w:r>
            <w:r w:rsidR="00CA09A4" w:rsidRPr="00CA09A4">
              <w:rPr>
                <w:rFonts w:asciiTheme="minorHAnsi" w:hAnsiTheme="minorHAnsi" w:cstheme="minorHAnsi"/>
                <w:noProof w:val="0"/>
                <w:color w:val="000000"/>
              </w:rPr>
              <w:t xml:space="preserve"> ruter kun forberedes og ikke etableres </w:t>
            </w:r>
            <w:r w:rsidR="00CA09A4">
              <w:rPr>
                <w:rFonts w:asciiTheme="minorHAnsi" w:hAnsiTheme="minorHAnsi" w:cstheme="minorHAnsi"/>
                <w:noProof w:val="0"/>
                <w:color w:val="000000"/>
              </w:rPr>
              <w:t>på dette tidspunkt</w:t>
            </w:r>
            <w:r w:rsidR="00CA09A4" w:rsidRPr="00CA09A4">
              <w:rPr>
                <w:rFonts w:asciiTheme="minorHAnsi" w:hAnsiTheme="minorHAnsi" w:cstheme="minorHAnsi"/>
                <w:noProof w:val="0"/>
                <w:color w:val="000000"/>
              </w:rPr>
              <w:t xml:space="preserve"> </w:t>
            </w:r>
            <w:r w:rsidR="00B17048">
              <w:rPr>
                <w:rFonts w:asciiTheme="minorHAnsi" w:hAnsiTheme="minorHAnsi" w:cstheme="minorHAnsi"/>
                <w:noProof w:val="0"/>
                <w:color w:val="000000"/>
              </w:rPr>
              <w:t>(afvent).</w:t>
            </w:r>
          </w:p>
        </w:tc>
        <w:tc>
          <w:tcPr>
            <w:tcW w:w="2410" w:type="dxa"/>
          </w:tcPr>
          <w:p w14:paraId="2532C7E8" w14:textId="77777777" w:rsidR="002E76D5" w:rsidRDefault="002E76D5" w:rsidP="00856EEC">
            <w:r>
              <w:t>SP’s Helpdesk</w:t>
            </w:r>
          </w:p>
        </w:tc>
      </w:tr>
      <w:tr w:rsidR="002E76D5" w14:paraId="6766F779" w14:textId="77777777" w:rsidTr="00856EEC">
        <w:tc>
          <w:tcPr>
            <w:tcW w:w="875" w:type="dxa"/>
            <w:shd w:val="clear" w:color="auto" w:fill="D9D9D9" w:themeFill="background1" w:themeFillShade="D9"/>
          </w:tcPr>
          <w:p w14:paraId="37112224" w14:textId="77777777" w:rsidR="002E76D5" w:rsidRDefault="002E76D5" w:rsidP="00856EEC">
            <w:r w:rsidRPr="00FE6298">
              <w:rPr>
                <w:sz w:val="32"/>
                <w:szCs w:val="32"/>
              </w:rPr>
              <w:sym w:font="Wingdings 2" w:char="F0AF"/>
            </w:r>
          </w:p>
        </w:tc>
        <w:tc>
          <w:tcPr>
            <w:tcW w:w="8901" w:type="dxa"/>
            <w:gridSpan w:val="4"/>
            <w:shd w:val="clear" w:color="auto" w:fill="D9D9D9" w:themeFill="background1" w:themeFillShade="D9"/>
          </w:tcPr>
          <w:p w14:paraId="27579E77" w14:textId="505BF502" w:rsidR="002E76D5" w:rsidRDefault="002E76D5" w:rsidP="00856EEC">
            <w:r>
              <w:t xml:space="preserve">OK? Hvis </w:t>
            </w:r>
            <w:r w:rsidR="00B17048">
              <w:t xml:space="preserve">nej, er </w:t>
            </w:r>
            <w:r>
              <w:t>bestillingen afvist</w:t>
            </w:r>
            <w:r w:rsidR="00B17048">
              <w:t xml:space="preserve"> og </w:t>
            </w:r>
            <w:r w:rsidR="00964E12">
              <w:t xml:space="preserve">bestillingsformular skal </w:t>
            </w:r>
            <w:r w:rsidR="004528B1">
              <w:t>justeres og indsendes igen</w:t>
            </w:r>
            <w:r>
              <w:t>.</w:t>
            </w:r>
            <w:r>
              <w:rPr>
                <w:color w:val="FF0000"/>
              </w:rPr>
              <w:t xml:space="preserve"> </w:t>
            </w:r>
            <w:r>
              <w:t xml:space="preserve">Hvis </w:t>
            </w:r>
            <w:r w:rsidR="00B17048">
              <w:t>ja, men afvent, sættes ruten som afventende. Hvis ja, etabler nu,</w:t>
            </w:r>
            <w:r>
              <w:t xml:space="preserve"> fortsættes …</w:t>
            </w:r>
          </w:p>
        </w:tc>
      </w:tr>
      <w:tr w:rsidR="002E76D5" w14:paraId="56434668" w14:textId="77777777" w:rsidTr="00856EEC">
        <w:tc>
          <w:tcPr>
            <w:tcW w:w="875" w:type="dxa"/>
          </w:tcPr>
          <w:p w14:paraId="7430B84B" w14:textId="77777777" w:rsidR="002E76D5" w:rsidRDefault="002E76D5" w:rsidP="00856EEC">
            <w:r>
              <w:t>3</w:t>
            </w:r>
          </w:p>
        </w:tc>
        <w:tc>
          <w:tcPr>
            <w:tcW w:w="2175" w:type="dxa"/>
            <w:gridSpan w:val="2"/>
          </w:tcPr>
          <w:p w14:paraId="0C1AFF33" w14:textId="37DB85AD" w:rsidR="002E76D5" w:rsidRDefault="007D3942" w:rsidP="00856EEC">
            <w:r>
              <w:t xml:space="preserve">Opsæt </w:t>
            </w:r>
            <w:r w:rsidR="002E76D5">
              <w:t>rute</w:t>
            </w:r>
            <w:r>
              <w:t xml:space="preserve"> på SP</w:t>
            </w:r>
          </w:p>
        </w:tc>
        <w:tc>
          <w:tcPr>
            <w:tcW w:w="4316" w:type="dxa"/>
          </w:tcPr>
          <w:p w14:paraId="02BCF503" w14:textId="3C3AC901" w:rsidR="002E76D5" w:rsidRDefault="002E76D5" w:rsidP="00856EEC">
            <w:r>
              <w:t>SP’s Helpdesk op</w:t>
            </w:r>
            <w:r w:rsidR="00CA09A4">
              <w:t>sætter</w:t>
            </w:r>
            <w:r>
              <w:t xml:space="preserve"> rute </w:t>
            </w:r>
            <w:r w:rsidR="00CA09A4">
              <w:t xml:space="preserve">på </w:t>
            </w:r>
            <w:r>
              <w:t>Serviceplatform</w:t>
            </w:r>
            <w:r w:rsidR="002521DE">
              <w:t xml:space="preserve"> </w:t>
            </w:r>
            <w:r w:rsidR="002521DE" w:rsidRPr="000F0A17">
              <w:rPr>
                <w:color w:val="000000" w:themeColor="text1"/>
              </w:rPr>
              <w:t>og kontrollerer opsætningen</w:t>
            </w:r>
            <w:r>
              <w:t xml:space="preserve">. Der sendes en kvittering til Bestiller med besked om, at ruten er </w:t>
            </w:r>
            <w:r w:rsidR="00CA09A4">
              <w:t>etableret</w:t>
            </w:r>
            <w:r>
              <w:t>, eller der er indtruffet fejl.</w:t>
            </w:r>
          </w:p>
        </w:tc>
        <w:tc>
          <w:tcPr>
            <w:tcW w:w="2410" w:type="dxa"/>
          </w:tcPr>
          <w:p w14:paraId="26103162" w14:textId="77777777" w:rsidR="002E76D5" w:rsidRDefault="002E76D5" w:rsidP="00856EEC">
            <w:r>
              <w:t>SP’s Helpdesk eller opstart som en del af en Change-proces (fx ændring af tidspunkt)</w:t>
            </w:r>
          </w:p>
        </w:tc>
      </w:tr>
      <w:tr w:rsidR="002E76D5" w:rsidRPr="000064A0" w14:paraId="28CF2500" w14:textId="77777777" w:rsidTr="00856EEC">
        <w:tc>
          <w:tcPr>
            <w:tcW w:w="875" w:type="dxa"/>
            <w:shd w:val="clear" w:color="auto" w:fill="D9D9D9" w:themeFill="background1" w:themeFillShade="D9"/>
          </w:tcPr>
          <w:p w14:paraId="6DF0F166" w14:textId="77777777" w:rsidR="002E76D5" w:rsidRDefault="002E76D5" w:rsidP="00856EEC">
            <w:r w:rsidRPr="00FE6298">
              <w:rPr>
                <w:sz w:val="32"/>
                <w:szCs w:val="32"/>
              </w:rPr>
              <w:sym w:font="Wingdings 2" w:char="F0AF"/>
            </w:r>
          </w:p>
        </w:tc>
        <w:tc>
          <w:tcPr>
            <w:tcW w:w="8901" w:type="dxa"/>
            <w:gridSpan w:val="4"/>
            <w:shd w:val="clear" w:color="auto" w:fill="D9D9D9" w:themeFill="background1" w:themeFillShade="D9"/>
          </w:tcPr>
          <w:p w14:paraId="4F69CC4A" w14:textId="686D23BE" w:rsidR="002E76D5" w:rsidRPr="00471467" w:rsidRDefault="002E76D5" w:rsidP="00856EEC">
            <w:pPr>
              <w:rPr>
                <w:lang w:val="nb-NO"/>
              </w:rPr>
            </w:pPr>
            <w:r>
              <w:t xml:space="preserve">OK? Hvis der er indtruffet fejl, opstartes Incidentproces. </w:t>
            </w:r>
            <w:r w:rsidRPr="00471467">
              <w:rPr>
                <w:lang w:val="nb-NO"/>
              </w:rPr>
              <w:t xml:space="preserve">Hvis OK, er ruten </w:t>
            </w:r>
            <w:r w:rsidR="00B17048" w:rsidRPr="00471467">
              <w:rPr>
                <w:lang w:val="nb-NO"/>
              </w:rPr>
              <w:t>etableret</w:t>
            </w:r>
            <w:r w:rsidRPr="00471467">
              <w:rPr>
                <w:lang w:val="nb-NO"/>
              </w:rPr>
              <w:t>.</w:t>
            </w:r>
          </w:p>
        </w:tc>
      </w:tr>
    </w:tbl>
    <w:p w14:paraId="65FCBAC3" w14:textId="77777777" w:rsidR="00B17048" w:rsidRPr="00471467" w:rsidRDefault="00B17048" w:rsidP="00B17048">
      <w:pPr>
        <w:rPr>
          <w:lang w:val="nb-NO"/>
        </w:rPr>
      </w:pPr>
      <w:bookmarkStart w:id="21" w:name="_Hlk34117908"/>
    </w:p>
    <w:p w14:paraId="22CC9595" w14:textId="77777777" w:rsidR="00912290" w:rsidRPr="00471467" w:rsidRDefault="00912290">
      <w:pPr>
        <w:spacing w:after="0" w:line="240" w:lineRule="auto"/>
        <w:rPr>
          <w:rFonts w:eastAsiaTheme="majorEastAsia" w:cs="Arial"/>
          <w:b/>
          <w:caps/>
          <w:sz w:val="40"/>
          <w:szCs w:val="40"/>
          <w:lang w:val="nb-NO"/>
        </w:rPr>
      </w:pPr>
      <w:r w:rsidRPr="00471467">
        <w:rPr>
          <w:lang w:val="nb-NO"/>
        </w:rPr>
        <w:br w:type="page"/>
      </w:r>
    </w:p>
    <w:p w14:paraId="3786228C" w14:textId="67B01982" w:rsidR="00AD10C4" w:rsidRDefault="00AD10C4" w:rsidP="0034221D">
      <w:pPr>
        <w:pStyle w:val="Overskrift1"/>
      </w:pPr>
      <w:bookmarkStart w:id="22" w:name="_Ref36473512"/>
      <w:r>
        <w:lastRenderedPageBreak/>
        <w:t>Begrebsliste</w:t>
      </w:r>
      <w:bookmarkEnd w:id="22"/>
    </w:p>
    <w:p w14:paraId="69CF8F3A" w14:textId="5AB69FB3" w:rsidR="00912290" w:rsidRDefault="00912290" w:rsidP="00912290"/>
    <w:p w14:paraId="2798C2CD" w14:textId="72A65F6F" w:rsidR="00912290" w:rsidRDefault="00773500" w:rsidP="00912290">
      <w:pPr>
        <w:keepNext/>
        <w:jc w:val="center"/>
      </w:pPr>
      <w:r>
        <w:rPr>
          <w:b/>
        </w:rPr>
        <w:drawing>
          <wp:inline distT="0" distB="0" distL="0" distR="0" wp14:anchorId="73A8162A" wp14:editId="12673861">
            <wp:extent cx="6025179" cy="2894923"/>
            <wp:effectExtent l="0" t="0" r="0" b="1270"/>
            <wp:docPr id="11" name="Billed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9023" cy="292559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B198AFE" w14:textId="65A11EDF" w:rsidR="00912290" w:rsidRDefault="00912290" w:rsidP="00912290">
      <w:pPr>
        <w:pStyle w:val="Billedtekst"/>
        <w:jc w:val="center"/>
      </w:pPr>
      <w:r>
        <w:t xml:space="preserve">Figur </w:t>
      </w:r>
      <w:r>
        <w:fldChar w:fldCharType="begin"/>
      </w:r>
      <w:r>
        <w:instrText xml:space="preserve"> SEQ Figur \* ARABIC </w:instrText>
      </w:r>
      <w:r>
        <w:fldChar w:fldCharType="separate"/>
      </w:r>
      <w:r w:rsidR="00DB793C">
        <w:t>7</w:t>
      </w:r>
      <w:r>
        <w:fldChar w:fldCharType="end"/>
      </w:r>
      <w:r>
        <w:t xml:space="preserve"> - Kontekstdiagram webservice-rute</w:t>
      </w:r>
    </w:p>
    <w:p w14:paraId="781479DB" w14:textId="59DFA642" w:rsidR="00912290" w:rsidRDefault="00912290" w:rsidP="00912290"/>
    <w:p w14:paraId="6DE9D561" w14:textId="336AC0EA" w:rsidR="00912290" w:rsidRDefault="00FE2DB2" w:rsidP="00912290">
      <w:pPr>
        <w:keepNext/>
        <w:jc w:val="center"/>
      </w:pPr>
      <w:r>
        <w:drawing>
          <wp:inline distT="0" distB="0" distL="0" distR="0" wp14:anchorId="2177B258" wp14:editId="08018B93">
            <wp:extent cx="6030477" cy="2843450"/>
            <wp:effectExtent l="0" t="0" r="0" b="0"/>
            <wp:docPr id="13" name="Billed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0651" cy="286710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3FA079E" w14:textId="3669FBED" w:rsidR="00912290" w:rsidRDefault="00912290" w:rsidP="00912290">
      <w:pPr>
        <w:pStyle w:val="Billedtekst"/>
        <w:jc w:val="center"/>
      </w:pPr>
      <w:r>
        <w:t xml:space="preserve">Figur </w:t>
      </w:r>
      <w:r>
        <w:fldChar w:fldCharType="begin"/>
      </w:r>
      <w:r>
        <w:instrText xml:space="preserve"> SEQ Figur \* ARABIC </w:instrText>
      </w:r>
      <w:r>
        <w:fldChar w:fldCharType="separate"/>
      </w:r>
      <w:r w:rsidR="00DB793C">
        <w:t>8</w:t>
      </w:r>
      <w:r>
        <w:fldChar w:fldCharType="end"/>
      </w:r>
      <w:r>
        <w:t xml:space="preserve"> - Kontekstdiagram SFTP-rute</w:t>
      </w:r>
    </w:p>
    <w:p w14:paraId="7C5C876B" w14:textId="04C41C52" w:rsidR="00912290" w:rsidRDefault="00912290" w:rsidP="00912290"/>
    <w:p w14:paraId="727F206C" w14:textId="5A8C7BEF" w:rsidR="00912290" w:rsidRDefault="00912290" w:rsidP="00912290"/>
    <w:p w14:paraId="6DDF19CE" w14:textId="77777777" w:rsidR="00BB2C07" w:rsidRDefault="00BB2C07" w:rsidP="00BB2C07">
      <w:pPr>
        <w:pStyle w:val="Sidehoved"/>
        <w:rPr>
          <w:b/>
        </w:rPr>
      </w:pPr>
      <w:r w:rsidRPr="00914FCB">
        <w:rPr>
          <w:bCs/>
          <w:color w:val="auto"/>
          <w:sz w:val="18"/>
        </w:rPr>
        <w:lastRenderedPageBreak/>
        <w:t>Mapning af begreber mellem procesbeskrivelser/bestillingsformularer, ADM og de tekniske definitioner i KOMBIT’s kontrakter</w:t>
      </w:r>
      <w:r w:rsidRPr="002138BD">
        <w:rPr>
          <w:b/>
        </w:rPr>
        <w:t>:</w:t>
      </w:r>
    </w:p>
    <w:p w14:paraId="22EDE641" w14:textId="77777777" w:rsidR="00BB2C07" w:rsidRPr="002138BD" w:rsidRDefault="00BB2C07" w:rsidP="00BB2C07">
      <w:pPr>
        <w:pStyle w:val="Sidehoved"/>
        <w:rPr>
          <w:b/>
        </w:rPr>
      </w:pP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3256"/>
        <w:gridCol w:w="3685"/>
        <w:gridCol w:w="2268"/>
      </w:tblGrid>
      <w:tr w:rsidR="00BB2C07" w:rsidRPr="004E01BD" w14:paraId="17BA153F" w14:textId="77777777" w:rsidTr="00024A93">
        <w:trPr>
          <w:tblHeader/>
        </w:trPr>
        <w:tc>
          <w:tcPr>
            <w:tcW w:w="3256" w:type="dxa"/>
            <w:shd w:val="clear" w:color="auto" w:fill="808080" w:themeFill="background1" w:themeFillShade="80"/>
          </w:tcPr>
          <w:p w14:paraId="1BA70D2E" w14:textId="77777777" w:rsidR="00BB2C07" w:rsidRPr="004E01BD" w:rsidRDefault="00BB2C07" w:rsidP="00024A93">
            <w:pPr>
              <w:spacing w:line="240" w:lineRule="auto"/>
              <w:rPr>
                <w:b/>
                <w:color w:val="FFFFFF" w:themeColor="background1"/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FFFFFF"/>
                <w:kern w:val="24"/>
                <w:sz w:val="16"/>
                <w:szCs w:val="16"/>
              </w:rPr>
              <w:t xml:space="preserve">Procesbeskrivelser og bestillingsformularer </w:t>
            </w:r>
            <w:r w:rsidRPr="004E01BD">
              <w:rPr>
                <w:rFonts w:eastAsia="Arial" w:cs="Arial"/>
                <w:b/>
                <w:bCs/>
                <w:color w:val="FFFFFF"/>
                <w:kern w:val="24"/>
                <w:sz w:val="16"/>
                <w:szCs w:val="16"/>
              </w:rPr>
              <w:br/>
              <w:t>(KOMBIT begrebsoverblik)</w:t>
            </w:r>
          </w:p>
        </w:tc>
        <w:tc>
          <w:tcPr>
            <w:tcW w:w="3685" w:type="dxa"/>
            <w:shd w:val="clear" w:color="auto" w:fill="808080" w:themeFill="background1" w:themeFillShade="80"/>
          </w:tcPr>
          <w:p w14:paraId="72B14EB6" w14:textId="77777777" w:rsidR="00BB2C07" w:rsidRPr="004E01BD" w:rsidRDefault="00BB2C07" w:rsidP="00024A93">
            <w:pPr>
              <w:spacing w:line="240" w:lineRule="auto"/>
              <w:rPr>
                <w:b/>
                <w:color w:val="FFFFFF" w:themeColor="background1"/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FFFFFF"/>
                <w:kern w:val="24"/>
                <w:sz w:val="16"/>
                <w:szCs w:val="16"/>
              </w:rPr>
              <w:t>Fælleskommunale Administrationsmodul (ADM)</w:t>
            </w:r>
          </w:p>
        </w:tc>
        <w:tc>
          <w:tcPr>
            <w:tcW w:w="2268" w:type="dxa"/>
            <w:shd w:val="clear" w:color="auto" w:fill="808080" w:themeFill="background1" w:themeFillShade="80"/>
          </w:tcPr>
          <w:p w14:paraId="17259461" w14:textId="77777777" w:rsidR="00BB2C07" w:rsidRPr="004E01BD" w:rsidRDefault="00BB2C07" w:rsidP="00024A93">
            <w:pPr>
              <w:spacing w:line="240" w:lineRule="auto"/>
              <w:rPr>
                <w:b/>
                <w:color w:val="FFFFFF" w:themeColor="background1"/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FFFFFF"/>
                <w:kern w:val="24"/>
                <w:sz w:val="16"/>
                <w:szCs w:val="16"/>
              </w:rPr>
              <w:t>Tekniske definitioner (KOMBIT)</w:t>
            </w:r>
          </w:p>
        </w:tc>
      </w:tr>
      <w:tr w:rsidR="00BB2C07" w:rsidRPr="004E01BD" w14:paraId="5DF05E87" w14:textId="77777777" w:rsidTr="00024A93">
        <w:tc>
          <w:tcPr>
            <w:tcW w:w="3256" w:type="dxa"/>
          </w:tcPr>
          <w:p w14:paraId="58CDDAB7" w14:textId="77777777" w:rsidR="00BB2C07" w:rsidRPr="004E01BD" w:rsidRDefault="00BB2C07" w:rsidP="00024A93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4E01BD">
              <w:rPr>
                <w:rFonts w:ascii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ServiceudbyderOrganisation</w:t>
            </w:r>
            <w:proofErr w:type="spellEnd"/>
          </w:p>
          <w:p w14:paraId="6C4C8D99" w14:textId="77777777" w:rsidR="00BB2C07" w:rsidRPr="004E01BD" w:rsidRDefault="00BB2C07" w:rsidP="00024A93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Myndighed/organisation med ansvar for serviceudstilling</w:t>
            </w:r>
          </w:p>
        </w:tc>
        <w:tc>
          <w:tcPr>
            <w:tcW w:w="3685" w:type="dxa"/>
          </w:tcPr>
          <w:p w14:paraId="4FE10EBB" w14:textId="41D099FE" w:rsidR="00BB2C07" w:rsidRPr="00CC135F" w:rsidRDefault="003316F4" w:rsidP="00024A93">
            <w:pPr>
              <w:spacing w:line="240" w:lineRule="auto"/>
              <w:rPr>
                <w:b/>
                <w:bCs/>
                <w:sz w:val="16"/>
                <w:szCs w:val="16"/>
              </w:rPr>
            </w:pPr>
            <w:r>
              <w:rPr>
                <w:b/>
                <w:bCs/>
                <w:sz w:val="16"/>
                <w:szCs w:val="16"/>
              </w:rPr>
              <w:t xml:space="preserve">Myndighed </w:t>
            </w:r>
            <w:r w:rsidR="00CC135F" w:rsidRPr="00CC135F">
              <w:rPr>
                <w:b/>
                <w:bCs/>
                <w:sz w:val="16"/>
                <w:szCs w:val="16"/>
              </w:rPr>
              <w:t xml:space="preserve"> </w:t>
            </w:r>
          </w:p>
        </w:tc>
        <w:tc>
          <w:tcPr>
            <w:tcW w:w="2268" w:type="dxa"/>
          </w:tcPr>
          <w:p w14:paraId="07FF085C" w14:textId="77777777" w:rsidR="00BB2C07" w:rsidRPr="004E01BD" w:rsidRDefault="00BB2C07" w:rsidP="00024A93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>ModtagerOrganisation</w:t>
            </w:r>
          </w:p>
        </w:tc>
      </w:tr>
      <w:tr w:rsidR="00BB2C07" w:rsidRPr="004E01BD" w14:paraId="4F620EE3" w14:textId="77777777" w:rsidTr="00024A93">
        <w:tc>
          <w:tcPr>
            <w:tcW w:w="3256" w:type="dxa"/>
          </w:tcPr>
          <w:p w14:paraId="69674838" w14:textId="77777777" w:rsidR="00BB2C07" w:rsidRPr="004E01BD" w:rsidRDefault="00BB2C07" w:rsidP="00024A93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r w:rsidRPr="004E01BD">
              <w:rPr>
                <w:rFonts w:ascii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Serviceudbydersystem</w:t>
            </w:r>
          </w:p>
          <w:p w14:paraId="3A4A6AC1" w14:textId="77777777" w:rsidR="00BB2C07" w:rsidRPr="004E01BD" w:rsidRDefault="00BB2C07" w:rsidP="00024A93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Det it-system, der udstiller en service</w:t>
            </w:r>
          </w:p>
        </w:tc>
        <w:tc>
          <w:tcPr>
            <w:tcW w:w="3685" w:type="dxa"/>
          </w:tcPr>
          <w:p w14:paraId="53EE42DB" w14:textId="77777777" w:rsidR="00BB2C07" w:rsidRPr="004E01BD" w:rsidRDefault="00BB2C07" w:rsidP="00024A93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Serviceudbyder: </w:t>
            </w: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Et it-system der tilbyder service. En service tilbudt af en serviceudbyder tilgås ofte af et Anvendersystem via en tilkoblet service på Serviceplatformen.</w:t>
            </w:r>
          </w:p>
        </w:tc>
        <w:tc>
          <w:tcPr>
            <w:tcW w:w="2268" w:type="dxa"/>
          </w:tcPr>
          <w:p w14:paraId="7687B61B" w14:textId="77777777" w:rsidR="00BB2C07" w:rsidRPr="004E01BD" w:rsidRDefault="00BB2C07" w:rsidP="00024A93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>Modtagersystem</w:t>
            </w: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 xml:space="preserve"> betyder et it-system, der kan modtage og behandle data og anvende udstillet funktionalitet fra Systemet.</w:t>
            </w:r>
          </w:p>
        </w:tc>
      </w:tr>
      <w:tr w:rsidR="00BB2C07" w:rsidRPr="004E01BD" w14:paraId="69274904" w14:textId="77777777" w:rsidTr="00024A93">
        <w:tc>
          <w:tcPr>
            <w:tcW w:w="3256" w:type="dxa"/>
          </w:tcPr>
          <w:p w14:paraId="7FE1F5A6" w14:textId="77777777" w:rsidR="00BB2C07" w:rsidRPr="004E01BD" w:rsidRDefault="00BB2C07" w:rsidP="00024A93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4E01BD">
              <w:rPr>
                <w:rFonts w:ascii="Arial" w:eastAsia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AnvenderOrganisation</w:t>
            </w:r>
            <w:proofErr w:type="spellEnd"/>
          </w:p>
          <w:p w14:paraId="1A99E3AF" w14:textId="77777777" w:rsidR="00BB2C07" w:rsidRPr="004E01BD" w:rsidRDefault="00BB2C07" w:rsidP="00024A93">
            <w:pPr>
              <w:spacing w:line="240" w:lineRule="auto"/>
              <w:rPr>
                <w:bCs/>
                <w:sz w:val="16"/>
                <w:szCs w:val="16"/>
              </w:rPr>
            </w:pPr>
            <w:r w:rsidRPr="004E01BD">
              <w:rPr>
                <w:rFonts w:eastAsia="Arial" w:cs="Arial"/>
                <w:color w:val="000000" w:themeColor="dark1"/>
                <w:kern w:val="24"/>
                <w:sz w:val="16"/>
                <w:szCs w:val="16"/>
              </w:rPr>
              <w:t>Myndighed/organisation med ansvar for serviceanvendelse</w:t>
            </w:r>
          </w:p>
        </w:tc>
        <w:tc>
          <w:tcPr>
            <w:tcW w:w="3685" w:type="dxa"/>
          </w:tcPr>
          <w:p w14:paraId="1CC06627" w14:textId="5C379B20" w:rsidR="00BB2C07" w:rsidRPr="00CC135F" w:rsidRDefault="003316F4" w:rsidP="00024A93">
            <w:pPr>
              <w:spacing w:line="240" w:lineRule="auto"/>
              <w:rPr>
                <w:b/>
                <w:bCs/>
                <w:sz w:val="16"/>
                <w:szCs w:val="16"/>
              </w:rPr>
            </w:pPr>
            <w:r>
              <w:rPr>
                <w:b/>
                <w:bCs/>
                <w:sz w:val="16"/>
                <w:szCs w:val="16"/>
              </w:rPr>
              <w:t xml:space="preserve">Myndighed </w:t>
            </w:r>
            <w:r w:rsidR="00CC135F" w:rsidRPr="00CC135F">
              <w:rPr>
                <w:b/>
                <w:bCs/>
                <w:sz w:val="16"/>
                <w:szCs w:val="16"/>
              </w:rPr>
              <w:t xml:space="preserve"> </w:t>
            </w:r>
          </w:p>
        </w:tc>
        <w:tc>
          <w:tcPr>
            <w:tcW w:w="2268" w:type="dxa"/>
          </w:tcPr>
          <w:p w14:paraId="1C1B94C7" w14:textId="77777777" w:rsidR="00BB2C07" w:rsidRPr="004E01BD" w:rsidRDefault="00BB2C07" w:rsidP="00024A93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AfsenderOrganisation</w:t>
            </w:r>
          </w:p>
        </w:tc>
      </w:tr>
      <w:tr w:rsidR="00BB2C07" w:rsidRPr="004E01BD" w14:paraId="65D50F22" w14:textId="77777777" w:rsidTr="00024A93">
        <w:tc>
          <w:tcPr>
            <w:tcW w:w="3256" w:type="dxa"/>
          </w:tcPr>
          <w:p w14:paraId="23291D89" w14:textId="77777777" w:rsidR="00BB2C07" w:rsidRPr="004E01BD" w:rsidRDefault="00BB2C07" w:rsidP="00024A93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r w:rsidRPr="004E01BD">
              <w:rPr>
                <w:rFonts w:ascii="Arial" w:eastAsia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Anvendersystem</w:t>
            </w:r>
          </w:p>
          <w:p w14:paraId="7B5EC6A4" w14:textId="77777777" w:rsidR="00BB2C07" w:rsidRPr="004E01BD" w:rsidRDefault="00BB2C07" w:rsidP="00024A93">
            <w:pPr>
              <w:spacing w:line="240" w:lineRule="auto"/>
              <w:rPr>
                <w:b/>
                <w:sz w:val="16"/>
                <w:szCs w:val="16"/>
              </w:rPr>
            </w:pPr>
            <w:r w:rsidRPr="004E01BD">
              <w:rPr>
                <w:rFonts w:eastAsia="Arial" w:cs="Arial"/>
                <w:color w:val="000000" w:themeColor="dark1"/>
                <w:kern w:val="24"/>
                <w:sz w:val="16"/>
                <w:szCs w:val="16"/>
              </w:rPr>
              <w:t>It-system, der kalder/anvender en service</w:t>
            </w:r>
          </w:p>
        </w:tc>
        <w:tc>
          <w:tcPr>
            <w:tcW w:w="3685" w:type="dxa"/>
          </w:tcPr>
          <w:p w14:paraId="7DF7726B" w14:textId="6EE82D08" w:rsidR="00BB2C07" w:rsidRPr="004E01BD" w:rsidRDefault="00BB2C07" w:rsidP="00024A93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Anvendersystem: </w:t>
            </w: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 xml:space="preserve">Et it-system der anvender en service, og hvor aftaler om adgang til servicen styres via serviceaftaler i </w:t>
            </w:r>
            <w:r w:rsidR="0014004E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ADM</w:t>
            </w:r>
          </w:p>
        </w:tc>
        <w:tc>
          <w:tcPr>
            <w:tcW w:w="2268" w:type="dxa"/>
          </w:tcPr>
          <w:p w14:paraId="18ED61FE" w14:textId="77777777" w:rsidR="00BB2C07" w:rsidRPr="004E01BD" w:rsidRDefault="00BB2C07" w:rsidP="00024A93">
            <w:pPr>
              <w:spacing w:line="240" w:lineRule="auto"/>
              <w:rPr>
                <w:sz w:val="16"/>
                <w:szCs w:val="16"/>
              </w:rPr>
            </w:pPr>
          </w:p>
        </w:tc>
      </w:tr>
      <w:tr w:rsidR="00D74163" w:rsidRPr="004E01BD" w14:paraId="3C8D0592" w14:textId="77777777" w:rsidTr="00024A93">
        <w:tc>
          <w:tcPr>
            <w:tcW w:w="3256" w:type="dxa"/>
          </w:tcPr>
          <w:p w14:paraId="092F98CB" w14:textId="77777777" w:rsidR="00D74163" w:rsidRPr="004E01BD" w:rsidRDefault="00D74163" w:rsidP="00D74163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4E01BD">
              <w:rPr>
                <w:rFonts w:ascii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ModtagerOrganisation</w:t>
            </w:r>
            <w:proofErr w:type="spellEnd"/>
          </w:p>
          <w:p w14:paraId="0E99089C" w14:textId="02054D7C" w:rsidR="00D74163" w:rsidRPr="004E01BD" w:rsidRDefault="00D74163" w:rsidP="00D74163">
            <w:pPr>
              <w:spacing w:line="240" w:lineRule="auto"/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</w:pP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Myndighed/organisation med ansvar for modtagelse af data</w:t>
            </w:r>
          </w:p>
        </w:tc>
        <w:tc>
          <w:tcPr>
            <w:tcW w:w="3685" w:type="dxa"/>
          </w:tcPr>
          <w:p w14:paraId="1FEBFFAC" w14:textId="207A4832" w:rsidR="00D74163" w:rsidRPr="004E01BD" w:rsidRDefault="00D74163" w:rsidP="00D74163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kern w:val="24"/>
                <w:sz w:val="16"/>
                <w:szCs w:val="16"/>
              </w:rPr>
              <w:t>Datamodtager</w:t>
            </w:r>
          </w:p>
        </w:tc>
        <w:tc>
          <w:tcPr>
            <w:tcW w:w="2268" w:type="dxa"/>
          </w:tcPr>
          <w:p w14:paraId="3BBC2966" w14:textId="0E3057D9" w:rsidR="00D74163" w:rsidRPr="004E01BD" w:rsidRDefault="00D74163" w:rsidP="00D74163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>ModtagerOrganisation</w:t>
            </w:r>
          </w:p>
        </w:tc>
      </w:tr>
      <w:tr w:rsidR="00D74163" w:rsidRPr="004E01BD" w14:paraId="40167F5E" w14:textId="77777777" w:rsidTr="00024A93">
        <w:tc>
          <w:tcPr>
            <w:tcW w:w="3256" w:type="dxa"/>
          </w:tcPr>
          <w:p w14:paraId="6FA6D45B" w14:textId="77777777" w:rsidR="00D74163" w:rsidRPr="004E01BD" w:rsidRDefault="00D74163" w:rsidP="00D74163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r w:rsidRPr="004E01BD">
              <w:rPr>
                <w:rFonts w:ascii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Modtagersystem</w:t>
            </w:r>
          </w:p>
          <w:p w14:paraId="6167B7CB" w14:textId="6E2D8D8F" w:rsidR="00D74163" w:rsidRPr="004E01BD" w:rsidRDefault="00D74163" w:rsidP="00D74163">
            <w:pPr>
              <w:spacing w:line="240" w:lineRule="auto"/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</w:pP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Det it-system, der udstiller en service</w:t>
            </w:r>
          </w:p>
        </w:tc>
        <w:tc>
          <w:tcPr>
            <w:tcW w:w="3685" w:type="dxa"/>
          </w:tcPr>
          <w:p w14:paraId="6302E3BA" w14:textId="19199979" w:rsidR="00D74163" w:rsidRPr="004E01BD" w:rsidRDefault="00D74163" w:rsidP="00D74163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Anvendersystem: </w:t>
            </w: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 xml:space="preserve">Et it-system der anvender en service, og hvor aftaler om adgang til servicen styres via serviceaftaler i </w:t>
            </w:r>
            <w:r w:rsidR="0014004E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ADM</w:t>
            </w:r>
          </w:p>
        </w:tc>
        <w:tc>
          <w:tcPr>
            <w:tcW w:w="2268" w:type="dxa"/>
          </w:tcPr>
          <w:p w14:paraId="00E72F84" w14:textId="65CE770E" w:rsidR="00D74163" w:rsidRPr="004E01BD" w:rsidRDefault="00D74163" w:rsidP="00D74163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>Modtagersystem</w:t>
            </w: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 xml:space="preserve"> betyder et it-system, der kan modtage og behandle data og anvende udstillet funktionalitet fra Systemet.</w:t>
            </w:r>
          </w:p>
        </w:tc>
      </w:tr>
      <w:tr w:rsidR="00D74163" w:rsidRPr="004E01BD" w14:paraId="7961015E" w14:textId="77777777" w:rsidTr="00024A93">
        <w:tc>
          <w:tcPr>
            <w:tcW w:w="3256" w:type="dxa"/>
          </w:tcPr>
          <w:p w14:paraId="3CBA423B" w14:textId="77777777" w:rsidR="00D74163" w:rsidRPr="004E01BD" w:rsidRDefault="00D74163" w:rsidP="00D74163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4E01BD">
              <w:rPr>
                <w:rFonts w:ascii="Arial" w:eastAsia="Arial" w:hAnsi="Arial" w:cs="Arial"/>
                <w:b/>
                <w:bCs/>
                <w:kern w:val="24"/>
                <w:sz w:val="16"/>
                <w:szCs w:val="16"/>
              </w:rPr>
              <w:t>AfsenderOrganisation</w:t>
            </w:r>
            <w:proofErr w:type="spellEnd"/>
          </w:p>
          <w:p w14:paraId="4F45C8A1" w14:textId="508BABB9" w:rsidR="00D74163" w:rsidRPr="004E01BD" w:rsidRDefault="00D74163" w:rsidP="00D74163">
            <w:pPr>
              <w:spacing w:line="240" w:lineRule="auto"/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</w:pPr>
            <w:r w:rsidRPr="004E01BD">
              <w:rPr>
                <w:rFonts w:eastAsia="Arial" w:cs="Arial"/>
                <w:kern w:val="24"/>
                <w:sz w:val="16"/>
                <w:szCs w:val="16"/>
              </w:rPr>
              <w:t>Myndighed/organisation med ansvar for aflevering af data</w:t>
            </w:r>
          </w:p>
        </w:tc>
        <w:tc>
          <w:tcPr>
            <w:tcW w:w="3685" w:type="dxa"/>
          </w:tcPr>
          <w:p w14:paraId="432E985D" w14:textId="1947AD54" w:rsidR="00D74163" w:rsidRPr="004E01BD" w:rsidRDefault="00D74163" w:rsidP="00D74163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kern w:val="24"/>
                <w:sz w:val="16"/>
                <w:szCs w:val="16"/>
              </w:rPr>
              <w:t>Dataejer</w:t>
            </w:r>
          </w:p>
        </w:tc>
        <w:tc>
          <w:tcPr>
            <w:tcW w:w="2268" w:type="dxa"/>
          </w:tcPr>
          <w:p w14:paraId="6D97F363" w14:textId="6DD1302D" w:rsidR="00D74163" w:rsidRPr="004E01BD" w:rsidRDefault="00D74163" w:rsidP="00D74163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AfsenderOrganisation</w:t>
            </w:r>
          </w:p>
        </w:tc>
      </w:tr>
      <w:tr w:rsidR="00D74163" w:rsidRPr="004E01BD" w14:paraId="49B0FACD" w14:textId="77777777" w:rsidTr="00024A93">
        <w:tc>
          <w:tcPr>
            <w:tcW w:w="3256" w:type="dxa"/>
          </w:tcPr>
          <w:p w14:paraId="0D322530" w14:textId="77777777" w:rsidR="00D74163" w:rsidRPr="004E01BD" w:rsidRDefault="00D74163" w:rsidP="00D74163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r w:rsidRPr="004E01BD">
              <w:rPr>
                <w:rFonts w:ascii="Arial" w:eastAsia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Afsendersystem</w:t>
            </w:r>
          </w:p>
          <w:p w14:paraId="789B44B2" w14:textId="57C95935" w:rsidR="00D74163" w:rsidRPr="004E01BD" w:rsidRDefault="00D74163" w:rsidP="00D74163">
            <w:pPr>
              <w:spacing w:line="240" w:lineRule="auto"/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</w:pPr>
            <w:r w:rsidRPr="004E01BD">
              <w:rPr>
                <w:rFonts w:eastAsia="Arial" w:cs="Arial"/>
                <w:color w:val="000000" w:themeColor="dark1"/>
                <w:kern w:val="24"/>
                <w:sz w:val="16"/>
                <w:szCs w:val="16"/>
              </w:rPr>
              <w:t>Et It-system, der afsender/afleverer data til et andet it-system.</w:t>
            </w:r>
          </w:p>
        </w:tc>
        <w:tc>
          <w:tcPr>
            <w:tcW w:w="3685" w:type="dxa"/>
          </w:tcPr>
          <w:p w14:paraId="77A749C9" w14:textId="4DF0F3FC" w:rsidR="00D74163" w:rsidRPr="004E01BD" w:rsidRDefault="00D74163" w:rsidP="00D74163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Anvendersystem: </w:t>
            </w: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 xml:space="preserve">Et it-system der anvender en service, og hvor aftaler om adgang til servicen styres via serviceaftaler i </w:t>
            </w:r>
            <w:r w:rsidR="0014004E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ADM</w:t>
            </w:r>
          </w:p>
        </w:tc>
        <w:tc>
          <w:tcPr>
            <w:tcW w:w="2268" w:type="dxa"/>
          </w:tcPr>
          <w:p w14:paraId="67C69E3A" w14:textId="0706F6CB" w:rsidR="00D74163" w:rsidRPr="004E01BD" w:rsidRDefault="00D74163" w:rsidP="00D74163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Afsendersystem </w:t>
            </w:r>
            <w:r w:rsidRPr="004E01BD">
              <w:rPr>
                <w:rFonts w:eastAsia="Arial" w:cs="Arial"/>
                <w:color w:val="000000" w:themeColor="dark1"/>
                <w:kern w:val="24"/>
                <w:sz w:val="16"/>
                <w:szCs w:val="16"/>
              </w:rPr>
              <w:t>betyder et it-system, der afsender data til Systemet</w:t>
            </w:r>
          </w:p>
        </w:tc>
      </w:tr>
      <w:tr w:rsidR="00BB2C07" w:rsidRPr="004E01BD" w14:paraId="6728B24B" w14:textId="77777777" w:rsidTr="00024A93">
        <w:tc>
          <w:tcPr>
            <w:tcW w:w="3256" w:type="dxa"/>
          </w:tcPr>
          <w:p w14:paraId="39B27E98" w14:textId="77777777" w:rsidR="00BB2C07" w:rsidRPr="004E01BD" w:rsidRDefault="00BB2C07" w:rsidP="00024A93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Systemejer </w:t>
            </w:r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>(jf. KOMBIT’s rollegalleri)</w:t>
            </w:r>
          </w:p>
        </w:tc>
        <w:tc>
          <w:tcPr>
            <w:tcW w:w="3685" w:type="dxa"/>
          </w:tcPr>
          <w:p w14:paraId="0FAF4EA2" w14:textId="77777777" w:rsidR="00BB2C07" w:rsidRPr="004E01BD" w:rsidRDefault="00BB2C07" w:rsidP="00024A93">
            <w:pPr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2268" w:type="dxa"/>
          </w:tcPr>
          <w:p w14:paraId="53686648" w14:textId="77777777" w:rsidR="00BB2C07" w:rsidRPr="004E01BD" w:rsidRDefault="00BB2C07" w:rsidP="00024A93">
            <w:pPr>
              <w:spacing w:line="240" w:lineRule="auto"/>
              <w:rPr>
                <w:sz w:val="16"/>
                <w:szCs w:val="16"/>
              </w:rPr>
            </w:pPr>
          </w:p>
        </w:tc>
      </w:tr>
      <w:tr w:rsidR="00BB2C07" w:rsidRPr="004E01BD" w14:paraId="7A0E965B" w14:textId="77777777" w:rsidTr="00024A93">
        <w:tc>
          <w:tcPr>
            <w:tcW w:w="3256" w:type="dxa"/>
          </w:tcPr>
          <w:p w14:paraId="1F4CD4CB" w14:textId="77777777" w:rsidR="00BB2C07" w:rsidRPr="004E01BD" w:rsidRDefault="00BB2C07" w:rsidP="00024A93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Systemansvarlig </w:t>
            </w:r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>(jf. KOMBIT’s rollegalleri)</w:t>
            </w:r>
          </w:p>
        </w:tc>
        <w:tc>
          <w:tcPr>
            <w:tcW w:w="3685" w:type="dxa"/>
          </w:tcPr>
          <w:p w14:paraId="618C38A6" w14:textId="77777777" w:rsidR="00BB2C07" w:rsidRPr="004E01BD" w:rsidRDefault="00BB2C07" w:rsidP="00024A93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asciiTheme="minorHAnsi" w:cs="Arial"/>
                <w:color w:val="000000" w:themeColor="dark1"/>
                <w:kern w:val="24"/>
                <w:sz w:val="16"/>
                <w:szCs w:val="16"/>
              </w:rPr>
              <w:t xml:space="preserve">Vil typisk have brugerrollen </w:t>
            </w:r>
            <w:r w:rsidRPr="004E01BD">
              <w:rPr>
                <w:rFonts w:asciiTheme="minorHAnsi" w:cs="Arial"/>
                <w:b/>
                <w:bCs/>
                <w:color w:val="000000" w:themeColor="dark1"/>
                <w:kern w:val="24"/>
                <w:sz w:val="16"/>
                <w:szCs w:val="16"/>
              </w:rPr>
              <w:t>Aftaleadministrator</w:t>
            </w:r>
          </w:p>
        </w:tc>
        <w:tc>
          <w:tcPr>
            <w:tcW w:w="2268" w:type="dxa"/>
          </w:tcPr>
          <w:p w14:paraId="5B662E64" w14:textId="77777777" w:rsidR="00BB2C07" w:rsidRPr="004E01BD" w:rsidRDefault="00BB2C07" w:rsidP="00024A93">
            <w:pPr>
              <w:spacing w:line="240" w:lineRule="auto"/>
              <w:rPr>
                <w:sz w:val="16"/>
                <w:szCs w:val="16"/>
              </w:rPr>
            </w:pPr>
          </w:p>
        </w:tc>
      </w:tr>
      <w:tr w:rsidR="00BB2C07" w:rsidRPr="004E01BD" w14:paraId="4EEBC86E" w14:textId="77777777" w:rsidTr="00024A93">
        <w:tc>
          <w:tcPr>
            <w:tcW w:w="3256" w:type="dxa"/>
          </w:tcPr>
          <w:p w14:paraId="1CAB0DB5" w14:textId="77777777" w:rsidR="00BB2C07" w:rsidRPr="004E01BD" w:rsidRDefault="00BB2C07" w:rsidP="00024A93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r w:rsidRPr="004E01BD">
              <w:rPr>
                <w:rFonts w:ascii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Forvaltningsansvarlig (jf. </w:t>
            </w:r>
            <w:proofErr w:type="spellStart"/>
            <w:r w:rsidRPr="004E01BD">
              <w:rPr>
                <w:rFonts w:ascii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KOMBIT’s</w:t>
            </w:r>
            <w:proofErr w:type="spellEnd"/>
            <w:r w:rsidRPr="004E01BD">
              <w:rPr>
                <w:rFonts w:ascii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 rollegalleri)</w:t>
            </w:r>
          </w:p>
          <w:p w14:paraId="69399AEA" w14:textId="77777777" w:rsidR="00BB2C07" w:rsidRPr="004E01BD" w:rsidRDefault="00BB2C07" w:rsidP="00024A93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r w:rsidRPr="004E01BD">
              <w:rPr>
                <w:rFonts w:ascii="Arial" w:hAnsi="Arial" w:cs="Arial"/>
                <w:color w:val="000000" w:themeColor="dark1"/>
                <w:kern w:val="24"/>
                <w:sz w:val="16"/>
                <w:szCs w:val="16"/>
              </w:rPr>
              <w:t>Den myndighed/organisation, der har driftsansvaret for et it-system.   </w:t>
            </w:r>
          </w:p>
          <w:p w14:paraId="61F8EBC1" w14:textId="77777777" w:rsidR="00BB2C07" w:rsidRPr="004E01BD" w:rsidRDefault="00BB2C07" w:rsidP="00024A93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r w:rsidRPr="004E01BD">
              <w:rPr>
                <w:rFonts w:ascii="Arial" w:hAnsi="Arial" w:cs="Arial"/>
                <w:color w:val="000000" w:themeColor="dark1"/>
                <w:kern w:val="24"/>
                <w:sz w:val="16"/>
                <w:szCs w:val="16"/>
              </w:rPr>
              <w:t>Dvs. sikrer, at it-systemet afvikles korrekt på driftskapaciteten, monitorerer jobafvikling og andre tekniske forhold mv. Forestår installation af patches etc.</w:t>
            </w:r>
          </w:p>
          <w:p w14:paraId="257948C5" w14:textId="77777777" w:rsidR="00BB2C07" w:rsidRPr="004E01BD" w:rsidRDefault="00BB2C07" w:rsidP="00024A93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r w:rsidRPr="004E01BD">
              <w:rPr>
                <w:rFonts w:ascii="Arial" w:hAnsi="Arial" w:cs="Arial"/>
                <w:color w:val="000000" w:themeColor="dark1"/>
                <w:kern w:val="24"/>
                <w:sz w:val="16"/>
                <w:szCs w:val="16"/>
              </w:rPr>
              <w:t xml:space="preserve">Den forvaltningsansvarlige indgår i </w:t>
            </w:r>
            <w:r w:rsidRPr="004E01BD">
              <w:rPr>
                <w:rFonts w:ascii="Arial" w:hAnsi="Arial" w:cs="Arial"/>
                <w:color w:val="000000" w:themeColor="dark1"/>
                <w:kern w:val="24"/>
                <w:sz w:val="16"/>
                <w:szCs w:val="16"/>
              </w:rPr>
              <w:softHyphen/>
              <w:t>kædesansvaret som part for løsningen.</w:t>
            </w:r>
          </w:p>
          <w:p w14:paraId="38E9787F" w14:textId="77777777" w:rsidR="00BB2C07" w:rsidRPr="004E01BD" w:rsidRDefault="00BB2C07" w:rsidP="00024A93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Det kan være kommunen selv, en leverandør eller anden tredjepart.</w:t>
            </w:r>
          </w:p>
        </w:tc>
        <w:tc>
          <w:tcPr>
            <w:tcW w:w="3685" w:type="dxa"/>
          </w:tcPr>
          <w:p w14:paraId="6FC06C30" w14:textId="77777777" w:rsidR="00BB2C07" w:rsidRPr="004E01BD" w:rsidRDefault="00BB2C07" w:rsidP="00024A93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 xml:space="preserve">Vil typisk have brugerrollen </w:t>
            </w:r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>Leverandøradministrator</w:t>
            </w:r>
          </w:p>
        </w:tc>
        <w:tc>
          <w:tcPr>
            <w:tcW w:w="2268" w:type="dxa"/>
          </w:tcPr>
          <w:p w14:paraId="4403554A" w14:textId="77777777" w:rsidR="00BB2C07" w:rsidRPr="004E01BD" w:rsidRDefault="00BB2C07" w:rsidP="00024A93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 </w:t>
            </w:r>
          </w:p>
        </w:tc>
      </w:tr>
    </w:tbl>
    <w:p w14:paraId="19288E52" w14:textId="5EC2FEAA" w:rsidR="00097A26" w:rsidRDefault="00097A26" w:rsidP="00097A26">
      <w:pPr>
        <w:pStyle w:val="Billedtekst"/>
        <w:keepNext/>
      </w:pPr>
      <w:r>
        <w:t xml:space="preserve">Tabel </w:t>
      </w:r>
      <w:r>
        <w:fldChar w:fldCharType="begin"/>
      </w:r>
      <w:r>
        <w:instrText xml:space="preserve"> SEQ Tabel \* ARABIC </w:instrText>
      </w:r>
      <w:r>
        <w:fldChar w:fldCharType="separate"/>
      </w:r>
      <w:r w:rsidR="00DB793C">
        <w:t>1</w:t>
      </w:r>
      <w:r>
        <w:fldChar w:fldCharType="end"/>
      </w:r>
      <w:r>
        <w:t xml:space="preserve"> - Begrebsliste</w:t>
      </w:r>
    </w:p>
    <w:bookmarkEnd w:id="0"/>
    <w:bookmarkEnd w:id="1"/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bookmarkEnd w:id="21"/>
    <w:p w14:paraId="20CC7C1A" w14:textId="0369D26B" w:rsidR="001E354C" w:rsidRDefault="001E354C">
      <w:pPr>
        <w:spacing w:after="0" w:line="240" w:lineRule="auto"/>
      </w:pPr>
      <w:r>
        <w:br w:type="page"/>
      </w:r>
    </w:p>
    <w:p w14:paraId="6A199CB1" w14:textId="77777777" w:rsidR="001E354C" w:rsidRDefault="001E354C" w:rsidP="00912290">
      <w:pPr>
        <w:sectPr w:rsidR="001E354C" w:rsidSect="00E86220">
          <w:headerReference w:type="default" r:id="rId32"/>
          <w:footerReference w:type="default" r:id="rId33"/>
          <w:pgSz w:w="11906" w:h="16838" w:code="9"/>
          <w:pgMar w:top="2098" w:right="964" w:bottom="2098" w:left="1418" w:header="1021" w:footer="624" w:gutter="0"/>
          <w:cols w:space="708"/>
          <w:titlePg/>
          <w:docGrid w:linePitch="360"/>
        </w:sectPr>
      </w:pPr>
    </w:p>
    <w:p w14:paraId="0DBA05AE" w14:textId="26E8BE91" w:rsidR="00097A26" w:rsidRDefault="001E354C" w:rsidP="001E354C">
      <w:pPr>
        <w:pStyle w:val="Overskrift1"/>
      </w:pPr>
      <w:bookmarkStart w:id="23" w:name="_Ref36473567"/>
      <w:r>
        <w:lastRenderedPageBreak/>
        <w:t>Oversigt over underskrifter ifm delegering</w:t>
      </w:r>
      <w:bookmarkEnd w:id="23"/>
    </w:p>
    <w:p w14:paraId="20B03BA0" w14:textId="23EC3002" w:rsidR="001E354C" w:rsidRDefault="001E354C" w:rsidP="001E354C"/>
    <w:p w14:paraId="36FA901F" w14:textId="4577D578" w:rsidR="001E354C" w:rsidRDefault="001E354C" w:rsidP="001E354C"/>
    <w:p w14:paraId="21453F20" w14:textId="2553E83D" w:rsidR="001E354C" w:rsidRDefault="001E354C" w:rsidP="001E354C"/>
    <w:p w14:paraId="03344A05" w14:textId="4344FF34" w:rsidR="001E354C" w:rsidRDefault="005B0964" w:rsidP="001E354C">
      <w:r w:rsidRPr="005B0964">
        <w:drawing>
          <wp:inline distT="0" distB="0" distL="0" distR="0" wp14:anchorId="3D4414A5" wp14:editId="3FE5F8E0">
            <wp:extent cx="8732257" cy="2400300"/>
            <wp:effectExtent l="0" t="0" r="0" b="0"/>
            <wp:docPr id="15" name="Billed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33852" cy="24007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5F08C2" w14:textId="2FC7A851" w:rsidR="001E354C" w:rsidRDefault="001E354C" w:rsidP="001E354C">
      <w:pPr>
        <w:pStyle w:val="Billedtekst"/>
        <w:keepNext/>
      </w:pPr>
      <w:r>
        <w:t xml:space="preserve">Tabel </w:t>
      </w:r>
      <w:r>
        <w:fldChar w:fldCharType="begin"/>
      </w:r>
      <w:r>
        <w:instrText xml:space="preserve"> SEQ Tabel \* ARABIC </w:instrText>
      </w:r>
      <w:r>
        <w:fldChar w:fldCharType="separate"/>
      </w:r>
      <w:r w:rsidR="00DB793C">
        <w:t>2</w:t>
      </w:r>
      <w:r>
        <w:fldChar w:fldCharType="end"/>
      </w:r>
      <w:r>
        <w:t xml:space="preserve"> - Beslutningstabel for underskrifter ifm. delegering</w:t>
      </w:r>
    </w:p>
    <w:p w14:paraId="4CD3AF04" w14:textId="3E7A0DE3" w:rsidR="001E354C" w:rsidRDefault="001E354C" w:rsidP="001E354C"/>
    <w:p w14:paraId="18632935" w14:textId="77777777" w:rsidR="001E354C" w:rsidRDefault="001E354C" w:rsidP="001E354C"/>
    <w:sectPr w:rsidR="001E354C" w:rsidSect="001E354C">
      <w:pgSz w:w="16838" w:h="11906" w:orient="landscape" w:code="9"/>
      <w:pgMar w:top="964" w:right="2098" w:bottom="1418" w:left="2098" w:header="1021" w:footer="62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52BC3ED" w14:textId="77777777" w:rsidR="00104AD5" w:rsidRDefault="00104AD5">
      <w:r>
        <w:separator/>
      </w:r>
    </w:p>
    <w:p w14:paraId="2B083E74" w14:textId="77777777" w:rsidR="00104AD5" w:rsidRDefault="00104AD5"/>
  </w:endnote>
  <w:endnote w:type="continuationSeparator" w:id="0">
    <w:p w14:paraId="125F952C" w14:textId="77777777" w:rsidR="00104AD5" w:rsidRDefault="00104AD5">
      <w:r>
        <w:continuationSeparator/>
      </w:r>
    </w:p>
    <w:p w14:paraId="77EA61F8" w14:textId="77777777" w:rsidR="00104AD5" w:rsidRDefault="00104AD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el-Gitter"/>
      <w:tblW w:w="0" w:type="auto"/>
      <w:tblBorders>
        <w:top w:val="single" w:sz="4" w:space="0" w:color="646464"/>
        <w:left w:val="single" w:sz="4" w:space="0" w:color="646464"/>
        <w:bottom w:val="single" w:sz="4" w:space="0" w:color="646464"/>
        <w:right w:val="single" w:sz="4" w:space="0" w:color="646464"/>
        <w:insideH w:val="single" w:sz="4" w:space="0" w:color="646464"/>
        <w:insideV w:val="single" w:sz="4" w:space="0" w:color="646464"/>
      </w:tblBorders>
      <w:tblLook w:val="04A0" w:firstRow="1" w:lastRow="0" w:firstColumn="1" w:lastColumn="0" w:noHBand="0" w:noVBand="1"/>
    </w:tblPr>
    <w:tblGrid>
      <w:gridCol w:w="2378"/>
      <w:gridCol w:w="2380"/>
      <w:gridCol w:w="2378"/>
      <w:gridCol w:w="2378"/>
    </w:tblGrid>
    <w:tr w:rsidR="00024A93" w14:paraId="678264C4" w14:textId="77777777">
      <w:tc>
        <w:tcPr>
          <w:tcW w:w="2381" w:type="dxa"/>
        </w:tcPr>
        <w:p w14:paraId="543D56E2" w14:textId="77777777" w:rsidR="00024A93" w:rsidRDefault="00024A93">
          <w:pPr>
            <w:pStyle w:val="Sidehoved-Overskrift"/>
          </w:pPr>
          <w:r>
            <w:t>Version</w:t>
          </w:r>
        </w:p>
        <w:sdt>
          <w:sdtPr>
            <w:alias w:val="Dokumentversion"/>
            <w:tag w:val="Version"/>
            <w:id w:val="777837549"/>
            <w:placeholder>
              <w:docPart w:val="8AE78C0899194237B3873330E81CF968"/>
            </w:placeholder>
            <w:dataBinding w:prefixMappings="" w:xpath="/root[1]/Dokumentversion[1]" w:storeItemID="{C9173A95-52D0-47B9-BB88-F9F64158334A}"/>
            <w:text/>
          </w:sdtPr>
          <w:sdtEndPr/>
          <w:sdtContent>
            <w:p w14:paraId="503AF125" w14:textId="6356B2AD" w:rsidR="00024A93" w:rsidRDefault="00024A93">
              <w:pPr>
                <w:pStyle w:val="Sidehoved"/>
              </w:pPr>
              <w:r>
                <w:t>1.3</w:t>
              </w:r>
            </w:p>
          </w:sdtContent>
        </w:sdt>
      </w:tc>
      <w:tc>
        <w:tcPr>
          <w:tcW w:w="2381" w:type="dxa"/>
        </w:tcPr>
        <w:p w14:paraId="0041F881" w14:textId="77777777" w:rsidR="00024A93" w:rsidRPr="00471467" w:rsidRDefault="00024A93">
          <w:pPr>
            <w:pStyle w:val="Sidehoved-Overskrift"/>
            <w:rPr>
              <w:lang w:val="nb-NO"/>
            </w:rPr>
          </w:pPr>
          <w:r w:rsidRPr="00471467">
            <w:rPr>
              <w:lang w:val="nb-NO"/>
            </w:rPr>
            <w:t>Dokumentnavn</w:t>
          </w:r>
        </w:p>
        <w:sdt>
          <w:sdtPr>
            <w:rPr>
              <w:lang w:val="nb-NO"/>
            </w:rPr>
            <w:alias w:val="Dokumentnavn"/>
            <w:tag w:val="Dokumentnavn"/>
            <w:id w:val="1439336144"/>
            <w:placeholder>
              <w:docPart w:val="71726D2DD2924412A2C8C13C941B4A3A"/>
            </w:placeholder>
            <w:dataBinding w:prefixMappings="" w:xpath="/root[1]/Dokumentnavn[1]" w:storeItemID="{C9173A95-52D0-47B9-BB88-F9F64158334A}"/>
            <w:text w:multiLine="1"/>
          </w:sdtPr>
          <w:sdtEndPr/>
          <w:sdtContent>
            <w:p w14:paraId="7DE71B17" w14:textId="28089F08" w:rsidR="00024A93" w:rsidRPr="00471467" w:rsidRDefault="00024A93">
              <w:pPr>
                <w:pStyle w:val="HEADERCAPS"/>
                <w:rPr>
                  <w:lang w:val="nb-NO"/>
                </w:rPr>
              </w:pPr>
              <w:r w:rsidRPr="00471467">
                <w:rPr>
                  <w:lang w:val="nb-NO"/>
                </w:rPr>
                <w:t>bestil rute (SFTP eller webservice)</w:t>
              </w:r>
            </w:p>
          </w:sdtContent>
        </w:sdt>
      </w:tc>
      <w:tc>
        <w:tcPr>
          <w:tcW w:w="2381" w:type="dxa"/>
        </w:tcPr>
        <w:p w14:paraId="26074455" w14:textId="77777777" w:rsidR="00024A93" w:rsidRDefault="00024A93">
          <w:pPr>
            <w:pStyle w:val="Sidehoved-Overskrift"/>
          </w:pPr>
          <w:r>
            <w:t>Projektnummer</w:t>
          </w:r>
        </w:p>
        <w:sdt>
          <w:sdtPr>
            <w:alias w:val="Projektnummer"/>
            <w:tag w:val="Projektnummer"/>
            <w:id w:val="-747957758"/>
            <w:placeholder>
              <w:docPart w:val="870EBCB15F784EEDA7FF437614D4D8B7"/>
            </w:placeholder>
            <w:dataBinding w:xpath="/root[1]/Projektnummer[1]" w:storeItemID="{C9173A95-52D0-47B9-BB88-F9F64158334A}"/>
            <w:text w:multiLine="1"/>
          </w:sdtPr>
          <w:sdtEndPr/>
          <w:sdtContent>
            <w:p w14:paraId="7FD54638" w14:textId="147C0542" w:rsidR="00024A93" w:rsidRDefault="00024A93">
              <w:pPr>
                <w:pStyle w:val="Sidehoved"/>
              </w:pPr>
              <w:r>
                <w:t>P0133</w:t>
              </w:r>
            </w:p>
          </w:sdtContent>
        </w:sdt>
      </w:tc>
      <w:tc>
        <w:tcPr>
          <w:tcW w:w="2381" w:type="dxa"/>
        </w:tcPr>
        <w:p w14:paraId="33F3CE47" w14:textId="77777777" w:rsidR="00024A93" w:rsidRDefault="00024A93">
          <w:pPr>
            <w:pStyle w:val="Sidehoved-Overskrift"/>
          </w:pPr>
          <w:r>
            <w:t>Dokumentdato</w:t>
          </w:r>
        </w:p>
        <w:sdt>
          <w:sdtPr>
            <w:alias w:val="Dokumentdato"/>
            <w:tag w:val="Dokumentdato"/>
            <w:id w:val="-152146283"/>
            <w:placeholder>
              <w:docPart w:val="2625526A4CE14334BAFEFCE6040146D9"/>
            </w:placeholder>
            <w:dataBinding w:xpath="/root[1]/Dokumentdato[1]" w:storeItemID="{C9173A95-52D0-47B9-BB88-F9F64158334A}"/>
            <w:text w:multiLine="1"/>
          </w:sdtPr>
          <w:sdtEndPr/>
          <w:sdtContent>
            <w:p w14:paraId="2B3D3E0E" w14:textId="17543456" w:rsidR="00024A93" w:rsidRDefault="00C65A20">
              <w:pPr>
                <w:pStyle w:val="Sidehoved"/>
              </w:pPr>
              <w:r>
                <w:t>10-01-2021</w:t>
              </w:r>
            </w:p>
          </w:sdtContent>
        </w:sdt>
      </w:tc>
    </w:tr>
    <w:tr w:rsidR="00024A93" w14:paraId="2EE58CB8" w14:textId="77777777">
      <w:tc>
        <w:tcPr>
          <w:tcW w:w="2381" w:type="dxa"/>
        </w:tcPr>
        <w:p w14:paraId="1060B090" w14:textId="77777777" w:rsidR="00024A93" w:rsidRDefault="00024A93">
          <w:pPr>
            <w:pStyle w:val="Sidehoved-Overskrift"/>
          </w:pPr>
          <w:r>
            <w:t>Fase</w:t>
          </w:r>
        </w:p>
        <w:p w14:paraId="6862335E" w14:textId="779FC535" w:rsidR="00024A93" w:rsidRDefault="00104AD5">
          <w:pPr>
            <w:pStyle w:val="Sidehoved"/>
          </w:pPr>
          <w:sdt>
            <w:sdtPr>
              <w:alias w:val="Projektfase"/>
              <w:tag w:val="Projektfase"/>
              <w:id w:val="1346209916"/>
              <w:placeholder>
                <w:docPart w:val="E31533B1F3A84C0D865FFCEA515B7ACE"/>
              </w:placeholder>
              <w:dataBinding w:prefixMappings="" w:xpath="/root[1]/Projektfase[1]" w:storeItemID="{C9173A95-52D0-47B9-BB88-F9F64158334A}"/>
              <w:comboBox w:lastValue="Forvaltning og Videreudvikling">
                <w:listItem w:displayText="&lt;Vælg på liste&gt;" w:value="&lt;Vælg på liste&gt;"/>
                <w:listItem w:displayText="Idé" w:value="Idé"/>
                <w:listItem w:displayText="Analyse og Plan" w:value="Analyse og Plan"/>
                <w:listItem w:displayText="Krav og Kontrakter" w:value="Krav og Kontrakter"/>
                <w:listItem w:displayText="Udvikling og Udrulning" w:value="Udvikling og Udrulning"/>
                <w:listItem w:displayText="Forvaltning og Videreudvikling" w:value="Forvaltning og Videreudvikling"/>
              </w:comboBox>
            </w:sdtPr>
            <w:sdtEndPr/>
            <w:sdtContent>
              <w:r w:rsidR="00024A93">
                <w:t>Forvaltning og Videreudvikling</w:t>
              </w:r>
            </w:sdtContent>
          </w:sdt>
        </w:p>
      </w:tc>
      <w:tc>
        <w:tcPr>
          <w:tcW w:w="2381" w:type="dxa"/>
        </w:tcPr>
        <w:p w14:paraId="1A5979B0" w14:textId="77777777" w:rsidR="00024A93" w:rsidRDefault="00024A93">
          <w:pPr>
            <w:pStyle w:val="Sidehoved-Overskrift"/>
          </w:pPr>
          <w:r>
            <w:t>Projektnavn</w:t>
          </w:r>
        </w:p>
        <w:sdt>
          <w:sdtPr>
            <w:alias w:val="Projektnavn"/>
            <w:tag w:val="Projektnavn"/>
            <w:id w:val="-1136324870"/>
            <w:placeholder>
              <w:docPart w:val="64F95CF017CE4DF4AFAA1189A4832A54"/>
            </w:placeholder>
            <w:dataBinding w:prefixMappings="" w:xpath="/root[1]/Projektnavn[1]" w:storeItemID="{C9173A95-52D0-47B9-BB88-F9F64158334A}"/>
            <w:text w:multiLine="1"/>
          </w:sdtPr>
          <w:sdtEndPr/>
          <w:sdtContent>
            <w:p w14:paraId="759E14EC" w14:textId="13BDD9DD" w:rsidR="00024A93" w:rsidRDefault="00024A93">
              <w:pPr>
                <w:pStyle w:val="HEADERCAPS"/>
              </w:pPr>
              <w:r>
                <w:t>procesbeskrivelse</w:t>
              </w:r>
            </w:p>
          </w:sdtContent>
        </w:sdt>
      </w:tc>
      <w:tc>
        <w:tcPr>
          <w:tcW w:w="2381" w:type="dxa"/>
        </w:tcPr>
        <w:p w14:paraId="4C95A695" w14:textId="77777777" w:rsidR="00024A93" w:rsidRDefault="00024A93">
          <w:pPr>
            <w:pStyle w:val="Sidehoved-Overskrift"/>
          </w:pPr>
          <w:r>
            <w:t>Dokumentejer</w:t>
          </w:r>
        </w:p>
        <w:sdt>
          <w:sdtPr>
            <w:alias w:val="Dokumentejer"/>
            <w:tag w:val="Dokumentejer"/>
            <w:id w:val="-1372922405"/>
            <w:placeholder>
              <w:docPart w:val="D2343E93A44E4BD7A09A1A2BA86A7B3A"/>
            </w:placeholder>
            <w:dataBinding w:xpath="/root[1]/Dokumentejer[1]" w:storeItemID="{C9173A95-52D0-47B9-BB88-F9F64158334A}"/>
            <w:text w:multiLine="1"/>
          </w:sdtPr>
          <w:sdtEndPr/>
          <w:sdtContent>
            <w:p w14:paraId="24247DEB" w14:textId="00BC3030" w:rsidR="00024A93" w:rsidRDefault="00024A93">
              <w:pPr>
                <w:pStyle w:val="Sidehoved"/>
              </w:pPr>
              <w:r>
                <w:t>KDI</w:t>
              </w:r>
            </w:p>
          </w:sdtContent>
        </w:sdt>
      </w:tc>
      <w:tc>
        <w:tcPr>
          <w:tcW w:w="2381" w:type="dxa"/>
        </w:tcPr>
        <w:p w14:paraId="26FF6768" w14:textId="77777777" w:rsidR="00024A93" w:rsidRDefault="00024A93">
          <w:pPr>
            <w:pStyle w:val="Sidehoved-Overskrift"/>
          </w:pPr>
          <w:r>
            <w:t>Sideangivelse</w:t>
          </w:r>
        </w:p>
        <w:p w14:paraId="2F2EBBC0" w14:textId="77777777" w:rsidR="00024A93" w:rsidRDefault="00024A93" w:rsidP="004B7AD2">
          <w:pPr>
            <w:pStyle w:val="Sidehoved"/>
          </w:pPr>
          <w:r>
            <w:t xml:space="preserve">Side </w:t>
          </w:r>
          <w:r>
            <w:fldChar w:fldCharType="begin"/>
          </w:r>
          <w:r>
            <w:instrText xml:space="preserve">PAGE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t>/</w:t>
          </w:r>
          <w:r>
            <w:fldChar w:fldCharType="begin"/>
          </w:r>
          <w:r>
            <w:instrText>NUMPAGES</w:instrText>
          </w:r>
          <w:r>
            <w:fldChar w:fldCharType="separate"/>
          </w:r>
          <w:r>
            <w:t>3</w:t>
          </w:r>
          <w:r>
            <w:fldChar w:fldCharType="end"/>
          </w:r>
        </w:p>
      </w:tc>
    </w:tr>
  </w:tbl>
  <w:p w14:paraId="37542BC3" w14:textId="77777777" w:rsidR="00024A93" w:rsidRDefault="00024A93">
    <w:pPr>
      <w:pStyle w:val="Sidefod"/>
    </w:pPr>
  </w:p>
  <w:p w14:paraId="331FA52B" w14:textId="77777777" w:rsidR="00024A93" w:rsidRDefault="00024A93">
    <w:pPr>
      <w:pStyle w:val="Sidefod"/>
    </w:pPr>
  </w:p>
  <w:p w14:paraId="6010277B" w14:textId="77777777" w:rsidR="00024A93" w:rsidRDefault="00024A93">
    <w:pPr>
      <w:pStyle w:val="Sidefod"/>
    </w:pPr>
  </w:p>
  <w:p w14:paraId="66C770C0" w14:textId="77777777" w:rsidR="00024A93" w:rsidRDefault="00024A93">
    <w:pPr>
      <w:pStyle w:val="Sidefod"/>
    </w:pPr>
    <w:r>
      <w:t>KOMBIT A/S, Halfdansgade 8, 2300 København S, CVR-nr. 19 43 50 75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7351913" w14:textId="77777777" w:rsidR="00104AD5" w:rsidRDefault="00104AD5">
      <w:r>
        <w:separator/>
      </w:r>
    </w:p>
    <w:p w14:paraId="1B0F93AB" w14:textId="77777777" w:rsidR="00104AD5" w:rsidRDefault="00104AD5"/>
  </w:footnote>
  <w:footnote w:type="continuationSeparator" w:id="0">
    <w:p w14:paraId="17482D0C" w14:textId="77777777" w:rsidR="00104AD5" w:rsidRDefault="00104AD5">
      <w:r>
        <w:continuationSeparator/>
      </w:r>
    </w:p>
    <w:p w14:paraId="46F4D563" w14:textId="77777777" w:rsidR="00104AD5" w:rsidRDefault="00104AD5"/>
  </w:footnote>
  <w:footnote w:id="1">
    <w:p w14:paraId="3B1FF902" w14:textId="3BE72902" w:rsidR="00024A93" w:rsidRPr="00CA09A4" w:rsidRDefault="00024A93" w:rsidP="00CA09A4">
      <w:pPr>
        <w:autoSpaceDE w:val="0"/>
        <w:autoSpaceDN w:val="0"/>
        <w:adjustRightInd w:val="0"/>
        <w:spacing w:after="0" w:line="288" w:lineRule="auto"/>
        <w:rPr>
          <w:rFonts w:asciiTheme="minorHAnsi" w:hAnsiTheme="minorHAnsi" w:cstheme="minorHAnsi"/>
          <w:noProof w:val="0"/>
          <w:color w:val="000000"/>
          <w:sz w:val="18"/>
          <w:szCs w:val="18"/>
        </w:rPr>
      </w:pPr>
      <w:r>
        <w:rPr>
          <w:rStyle w:val="Fodnotehenvisning"/>
        </w:rPr>
        <w:footnoteRef/>
      </w:r>
      <w:r>
        <w:t xml:space="preserve"> </w:t>
      </w:r>
      <w:r w:rsidRPr="00CA09A4">
        <w:rPr>
          <w:rFonts w:asciiTheme="minorHAnsi" w:hAnsiTheme="minorHAnsi" w:cstheme="minorHAnsi"/>
          <w:noProof w:val="0"/>
          <w:color w:val="000000"/>
          <w:sz w:val="18"/>
          <w:szCs w:val="18"/>
        </w:rPr>
        <w:t>Incident og change proces er ikke beskrevet her</w:t>
      </w:r>
    </w:p>
    <w:p w14:paraId="0C52A90E" w14:textId="6ACFA5FE" w:rsidR="00024A93" w:rsidRDefault="00024A93">
      <w:pPr>
        <w:pStyle w:val="Fodnotetekst"/>
      </w:pPr>
    </w:p>
  </w:footnote>
  <w:footnote w:id="2">
    <w:p w14:paraId="244400FE" w14:textId="12CFE3CE" w:rsidR="00024A93" w:rsidRDefault="00024A93">
      <w:pPr>
        <w:pStyle w:val="Fodnotetekst"/>
      </w:pPr>
      <w:r>
        <w:rPr>
          <w:rStyle w:val="Fodnotehenvisning"/>
        </w:rPr>
        <w:footnoteRef/>
      </w:r>
      <w:r>
        <w:t xml:space="preserve"> </w:t>
      </w:r>
      <w:r w:rsidRPr="006966E6">
        <w:rPr>
          <w:color w:val="0070C0"/>
          <w:sz w:val="18"/>
          <w:szCs w:val="18"/>
        </w:rPr>
        <w:t>Er it-systemet en JobCenter-løsning kan de pt. ikke anvende bestillingsformularen, men skal udfylde et regneark (TPL0029)</w:t>
      </w:r>
      <w:r>
        <w:rPr>
          <w:color w:val="0070C0"/>
          <w:sz w:val="18"/>
          <w:szCs w:val="18"/>
        </w:rPr>
        <w:t xml:space="preserve"> og indhente underskrifter fra myndighederne på anden vis</w:t>
      </w:r>
      <w:r w:rsidRPr="006966E6">
        <w:rPr>
          <w:sz w:val="18"/>
          <w:szCs w:val="18"/>
        </w:rPr>
        <w:br/>
      </w:r>
    </w:p>
  </w:footnote>
  <w:footnote w:id="3">
    <w:p w14:paraId="30907700" w14:textId="77777777" w:rsidR="00024A93" w:rsidRPr="00CA09A4" w:rsidRDefault="00024A93" w:rsidP="00CA09A4">
      <w:pPr>
        <w:pStyle w:val="Fodnotetekst"/>
        <w:rPr>
          <w:sz w:val="18"/>
          <w:szCs w:val="18"/>
        </w:rPr>
      </w:pPr>
      <w:r>
        <w:rPr>
          <w:rStyle w:val="Fodnotehenvisning"/>
        </w:rPr>
        <w:footnoteRef/>
      </w:r>
      <w:r>
        <w:t xml:space="preserve"> </w:t>
      </w:r>
      <w:r w:rsidRPr="00CA09A4">
        <w:rPr>
          <w:sz w:val="18"/>
          <w:szCs w:val="18"/>
        </w:rPr>
        <w:t>Implicit rute: Afsender kender kun modtager myndigheden, ikke modtager it-systemet</w:t>
      </w:r>
    </w:p>
    <w:p w14:paraId="2985943E" w14:textId="5F300EA1" w:rsidR="00024A93" w:rsidRDefault="00024A93">
      <w:pPr>
        <w:pStyle w:val="Fodnotetekst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691810C" w14:textId="77777777" w:rsidR="00024A93" w:rsidRDefault="00024A93">
    <w:pPr>
      <w:pStyle w:val="Sidehoved-Overskrift"/>
    </w:pPr>
    <w:r>
      <w:rPr>
        <w:lang w:eastAsia="da-DK"/>
      </w:rPr>
      <w:drawing>
        <wp:anchor distT="0" distB="0" distL="114300" distR="114300" simplePos="0" relativeHeight="251673600" behindDoc="0" locked="0" layoutInCell="1" allowOverlap="1" wp14:anchorId="1124A486" wp14:editId="45C86A9E">
          <wp:simplePos x="0" y="0"/>
          <wp:positionH relativeFrom="page">
            <wp:posOffset>5840095</wp:posOffset>
          </wp:positionH>
          <wp:positionV relativeFrom="page">
            <wp:posOffset>648335</wp:posOffset>
          </wp:positionV>
          <wp:extent cx="1119600" cy="349200"/>
          <wp:effectExtent l="0" t="0" r="4445" b="0"/>
          <wp:wrapNone/>
          <wp:docPr id="398" name="Picture 4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9"/>
                  <pic:cNvPicPr>
                    <a:picLocks noChangeAspect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 bwMode="auto">
                  <a:xfrm>
                    <a:off x="0" y="0"/>
                    <a:ext cx="1119600" cy="3492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74A082C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1D84A12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2C49E1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433EF41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53F2065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F2E255A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A34E625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87CE562E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FD8CAC2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7922774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8F42918"/>
    <w:multiLevelType w:val="multilevel"/>
    <w:tmpl w:val="08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96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11" w15:restartNumberingAfterBreak="0">
    <w:nsid w:val="0EDB1E89"/>
    <w:multiLevelType w:val="hybridMultilevel"/>
    <w:tmpl w:val="691A6746"/>
    <w:lvl w:ilvl="0" w:tplc="0406000F">
      <w:start w:val="1"/>
      <w:numFmt w:val="decimal"/>
      <w:lvlText w:val="%1."/>
      <w:lvlJc w:val="left"/>
      <w:pPr>
        <w:ind w:left="360" w:hanging="360"/>
      </w:pPr>
    </w:lvl>
    <w:lvl w:ilvl="1" w:tplc="04060019" w:tentative="1">
      <w:start w:val="1"/>
      <w:numFmt w:val="lowerLetter"/>
      <w:lvlText w:val="%2."/>
      <w:lvlJc w:val="left"/>
      <w:pPr>
        <w:ind w:left="1080" w:hanging="360"/>
      </w:pPr>
    </w:lvl>
    <w:lvl w:ilvl="2" w:tplc="0406001B" w:tentative="1">
      <w:start w:val="1"/>
      <w:numFmt w:val="lowerRoman"/>
      <w:lvlText w:val="%3."/>
      <w:lvlJc w:val="right"/>
      <w:pPr>
        <w:ind w:left="1800" w:hanging="180"/>
      </w:pPr>
    </w:lvl>
    <w:lvl w:ilvl="3" w:tplc="0406000F" w:tentative="1">
      <w:start w:val="1"/>
      <w:numFmt w:val="decimal"/>
      <w:lvlText w:val="%4."/>
      <w:lvlJc w:val="left"/>
      <w:pPr>
        <w:ind w:left="2520" w:hanging="360"/>
      </w:pPr>
    </w:lvl>
    <w:lvl w:ilvl="4" w:tplc="04060019" w:tentative="1">
      <w:start w:val="1"/>
      <w:numFmt w:val="lowerLetter"/>
      <w:lvlText w:val="%5."/>
      <w:lvlJc w:val="left"/>
      <w:pPr>
        <w:ind w:left="3240" w:hanging="360"/>
      </w:pPr>
    </w:lvl>
    <w:lvl w:ilvl="5" w:tplc="0406001B" w:tentative="1">
      <w:start w:val="1"/>
      <w:numFmt w:val="lowerRoman"/>
      <w:lvlText w:val="%6."/>
      <w:lvlJc w:val="right"/>
      <w:pPr>
        <w:ind w:left="3960" w:hanging="180"/>
      </w:pPr>
    </w:lvl>
    <w:lvl w:ilvl="6" w:tplc="0406000F" w:tentative="1">
      <w:start w:val="1"/>
      <w:numFmt w:val="decimal"/>
      <w:lvlText w:val="%7."/>
      <w:lvlJc w:val="left"/>
      <w:pPr>
        <w:ind w:left="4680" w:hanging="360"/>
      </w:pPr>
    </w:lvl>
    <w:lvl w:ilvl="7" w:tplc="04060019" w:tentative="1">
      <w:start w:val="1"/>
      <w:numFmt w:val="lowerLetter"/>
      <w:lvlText w:val="%8."/>
      <w:lvlJc w:val="left"/>
      <w:pPr>
        <w:ind w:left="5400" w:hanging="360"/>
      </w:pPr>
    </w:lvl>
    <w:lvl w:ilvl="8" w:tplc="040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0FD64219"/>
    <w:multiLevelType w:val="hybridMultilevel"/>
    <w:tmpl w:val="1F4858CA"/>
    <w:lvl w:ilvl="0" w:tplc="916E964A">
      <w:start w:val="30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17325BF"/>
    <w:multiLevelType w:val="hybridMultilevel"/>
    <w:tmpl w:val="874E3130"/>
    <w:lvl w:ilvl="0" w:tplc="8002361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3FCE870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1F27D68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8DE15F2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BD8124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C46A5D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30E804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392BF9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EA6639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4" w15:restartNumberingAfterBreak="0">
    <w:nsid w:val="26123CCD"/>
    <w:multiLevelType w:val="hybridMultilevel"/>
    <w:tmpl w:val="63ECF404"/>
    <w:lvl w:ilvl="0" w:tplc="0406000F">
      <w:start w:val="1"/>
      <w:numFmt w:val="decimal"/>
      <w:lvlText w:val="%1."/>
      <w:lvlJc w:val="left"/>
      <w:pPr>
        <w:ind w:left="360" w:hanging="360"/>
      </w:pPr>
    </w:lvl>
    <w:lvl w:ilvl="1" w:tplc="04060019" w:tentative="1">
      <w:start w:val="1"/>
      <w:numFmt w:val="lowerLetter"/>
      <w:lvlText w:val="%2."/>
      <w:lvlJc w:val="left"/>
      <w:pPr>
        <w:ind w:left="1080" w:hanging="360"/>
      </w:pPr>
    </w:lvl>
    <w:lvl w:ilvl="2" w:tplc="0406001B" w:tentative="1">
      <w:start w:val="1"/>
      <w:numFmt w:val="lowerRoman"/>
      <w:lvlText w:val="%3."/>
      <w:lvlJc w:val="right"/>
      <w:pPr>
        <w:ind w:left="1800" w:hanging="180"/>
      </w:pPr>
    </w:lvl>
    <w:lvl w:ilvl="3" w:tplc="0406000F" w:tentative="1">
      <w:start w:val="1"/>
      <w:numFmt w:val="decimal"/>
      <w:lvlText w:val="%4."/>
      <w:lvlJc w:val="left"/>
      <w:pPr>
        <w:ind w:left="2520" w:hanging="360"/>
      </w:pPr>
    </w:lvl>
    <w:lvl w:ilvl="4" w:tplc="04060019" w:tentative="1">
      <w:start w:val="1"/>
      <w:numFmt w:val="lowerLetter"/>
      <w:lvlText w:val="%5."/>
      <w:lvlJc w:val="left"/>
      <w:pPr>
        <w:ind w:left="3240" w:hanging="360"/>
      </w:pPr>
    </w:lvl>
    <w:lvl w:ilvl="5" w:tplc="0406001B" w:tentative="1">
      <w:start w:val="1"/>
      <w:numFmt w:val="lowerRoman"/>
      <w:lvlText w:val="%6."/>
      <w:lvlJc w:val="right"/>
      <w:pPr>
        <w:ind w:left="3960" w:hanging="180"/>
      </w:pPr>
    </w:lvl>
    <w:lvl w:ilvl="6" w:tplc="0406000F" w:tentative="1">
      <w:start w:val="1"/>
      <w:numFmt w:val="decimal"/>
      <w:lvlText w:val="%7."/>
      <w:lvlJc w:val="left"/>
      <w:pPr>
        <w:ind w:left="4680" w:hanging="360"/>
      </w:pPr>
    </w:lvl>
    <w:lvl w:ilvl="7" w:tplc="04060019" w:tentative="1">
      <w:start w:val="1"/>
      <w:numFmt w:val="lowerLetter"/>
      <w:lvlText w:val="%8."/>
      <w:lvlJc w:val="left"/>
      <w:pPr>
        <w:ind w:left="5400" w:hanging="360"/>
      </w:pPr>
    </w:lvl>
    <w:lvl w:ilvl="8" w:tplc="040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301438C6"/>
    <w:multiLevelType w:val="multilevel"/>
    <w:tmpl w:val="29563C04"/>
    <w:lvl w:ilvl="0">
      <w:start w:val="1"/>
      <w:numFmt w:val="decimal"/>
      <w:pStyle w:val="Overskrift1"/>
      <w:lvlText w:val="%1"/>
      <w:lvlJc w:val="left"/>
      <w:pPr>
        <w:tabs>
          <w:tab w:val="num" w:pos="737"/>
        </w:tabs>
        <w:ind w:left="0" w:firstLine="0"/>
      </w:pPr>
      <w:rPr>
        <w:rFonts w:hint="default"/>
      </w:rPr>
    </w:lvl>
    <w:lvl w:ilvl="1">
      <w:start w:val="1"/>
      <w:numFmt w:val="decimal"/>
      <w:pStyle w:val="Overskrift2"/>
      <w:lvlText w:val="%1.%2"/>
      <w:lvlJc w:val="left"/>
      <w:pPr>
        <w:tabs>
          <w:tab w:val="num" w:pos="737"/>
        </w:tabs>
        <w:ind w:left="0" w:firstLine="0"/>
      </w:pPr>
      <w:rPr>
        <w:rFonts w:hint="default"/>
      </w:rPr>
    </w:lvl>
    <w:lvl w:ilvl="2">
      <w:start w:val="1"/>
      <w:numFmt w:val="decimal"/>
      <w:pStyle w:val="Overskrift3"/>
      <w:lvlText w:val="%1.%2.%3"/>
      <w:lvlJc w:val="left"/>
      <w:pPr>
        <w:tabs>
          <w:tab w:val="num" w:pos="6124"/>
        </w:tabs>
        <w:ind w:left="5387" w:firstLine="0"/>
      </w:pPr>
      <w:rPr>
        <w:rFonts w:hint="default"/>
      </w:rPr>
    </w:lvl>
    <w:lvl w:ilvl="3">
      <w:start w:val="1"/>
      <w:numFmt w:val="decimal"/>
      <w:pStyle w:val="Overskrift4"/>
      <w:lvlText w:val="%1.%2.%3.%4"/>
      <w:lvlJc w:val="left"/>
      <w:pPr>
        <w:tabs>
          <w:tab w:val="num" w:pos="907"/>
        </w:tabs>
        <w:ind w:left="0" w:firstLine="0"/>
      </w:pPr>
      <w:rPr>
        <w:rFonts w:hint="default"/>
      </w:rPr>
    </w:lvl>
    <w:lvl w:ilvl="4">
      <w:start w:val="1"/>
      <w:numFmt w:val="decimal"/>
      <w:pStyle w:val="Overskrift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Overskrift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Overskrift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Overskrift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Overskrift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6" w15:restartNumberingAfterBreak="0">
    <w:nsid w:val="42EA51C8"/>
    <w:multiLevelType w:val="multilevel"/>
    <w:tmpl w:val="040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460E54F2"/>
    <w:multiLevelType w:val="multilevel"/>
    <w:tmpl w:val="040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4BEF53E5"/>
    <w:multiLevelType w:val="hybridMultilevel"/>
    <w:tmpl w:val="6E9271F8"/>
    <w:lvl w:ilvl="0" w:tplc="CA14106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16EF1B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BA05BC0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7E48730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AE2FF7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4F0CF86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3EE31F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E6607F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D5602A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9" w15:restartNumberingAfterBreak="0">
    <w:nsid w:val="4D266FBE"/>
    <w:multiLevelType w:val="hybridMultilevel"/>
    <w:tmpl w:val="59103EC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22234DD"/>
    <w:multiLevelType w:val="hybridMultilevel"/>
    <w:tmpl w:val="7CCC3084"/>
    <w:lvl w:ilvl="0" w:tplc="A9EC6AF4">
      <w:start w:val="2300"/>
      <w:numFmt w:val="bullet"/>
      <w:lvlText w:val="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66A3B80"/>
    <w:multiLevelType w:val="multilevel"/>
    <w:tmpl w:val="040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7B1F1FB4"/>
    <w:multiLevelType w:val="multilevel"/>
    <w:tmpl w:val="425E686C"/>
    <w:lvl w:ilvl="0">
      <w:start w:val="1"/>
      <w:numFmt w:val="decimal"/>
      <w:lvlText w:val="%1."/>
      <w:lvlJc w:val="right"/>
      <w:pPr>
        <w:ind w:left="567" w:hanging="227"/>
      </w:pPr>
      <w:rPr>
        <w:rFonts w:hint="default"/>
        <w:b/>
        <w:i w:val="0"/>
        <w:color w:val="001965"/>
        <w:sz w:val="24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num w:numId="1">
    <w:abstractNumId w:val="15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20"/>
  </w:num>
  <w:num w:numId="13">
    <w:abstractNumId w:val="22"/>
  </w:num>
  <w:num w:numId="14">
    <w:abstractNumId w:val="14"/>
  </w:num>
  <w:num w:numId="15">
    <w:abstractNumId w:val="11"/>
  </w:num>
  <w:num w:numId="16">
    <w:abstractNumId w:val="19"/>
  </w:num>
  <w:num w:numId="17">
    <w:abstractNumId w:val="10"/>
  </w:num>
  <w:num w:numId="18">
    <w:abstractNumId w:val="17"/>
  </w:num>
  <w:num w:numId="19">
    <w:abstractNumId w:val="21"/>
  </w:num>
  <w:num w:numId="20">
    <w:abstractNumId w:val="16"/>
  </w:num>
  <w:num w:numId="21">
    <w:abstractNumId w:val="12"/>
  </w:num>
  <w:num w:numId="22">
    <w:abstractNumId w:val="13"/>
  </w:num>
  <w:num w:numId="23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hideSpellingErrors/>
  <w:hideGrammaticalErrors/>
  <w:activeWritingStyle w:appName="MSWord" w:lang="da-DK" w:vendorID="64" w:dllVersion="6" w:nlCheck="1" w:checkStyle="0"/>
  <w:activeWritingStyle w:appName="MSWord" w:lang="en-US" w:vendorID="64" w:dllVersion="6" w:nlCheck="1" w:checkStyle="0"/>
  <w:activeWritingStyle w:appName="MSWord" w:lang="da-DK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0" w:nlCheck="1" w:checkStyle="0"/>
  <w:activeWritingStyle w:appName="MSWord" w:lang="nb-NO" w:vendorID="64" w:dllVersion="0" w:nlCheck="1" w:checkStyle="0"/>
  <w:proofState w:spelling="clean" w:grammar="clean"/>
  <w:stylePaneSortMethod w:val="0000"/>
  <w:defaultTabStop w:val="1304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B3687"/>
    <w:rsid w:val="000064A0"/>
    <w:rsid w:val="00006FC3"/>
    <w:rsid w:val="0001417B"/>
    <w:rsid w:val="000169AE"/>
    <w:rsid w:val="0002212C"/>
    <w:rsid w:val="00024A93"/>
    <w:rsid w:val="0002596D"/>
    <w:rsid w:val="000279BB"/>
    <w:rsid w:val="00034B87"/>
    <w:rsid w:val="00040767"/>
    <w:rsid w:val="00042BF5"/>
    <w:rsid w:val="00046393"/>
    <w:rsid w:val="000468F5"/>
    <w:rsid w:val="00054FFD"/>
    <w:rsid w:val="00065E2F"/>
    <w:rsid w:val="00070DF7"/>
    <w:rsid w:val="00072DEA"/>
    <w:rsid w:val="000839C1"/>
    <w:rsid w:val="0008400C"/>
    <w:rsid w:val="00086A85"/>
    <w:rsid w:val="0009011C"/>
    <w:rsid w:val="000907FF"/>
    <w:rsid w:val="00091573"/>
    <w:rsid w:val="00097A26"/>
    <w:rsid w:val="000A0685"/>
    <w:rsid w:val="000B66A1"/>
    <w:rsid w:val="000B70E7"/>
    <w:rsid w:val="000C5173"/>
    <w:rsid w:val="000C579D"/>
    <w:rsid w:val="000D43AF"/>
    <w:rsid w:val="000E69F2"/>
    <w:rsid w:val="000E6B71"/>
    <w:rsid w:val="000F0A17"/>
    <w:rsid w:val="000F21C4"/>
    <w:rsid w:val="000F3BDD"/>
    <w:rsid w:val="000F3C1E"/>
    <w:rsid w:val="000F5861"/>
    <w:rsid w:val="000F60A0"/>
    <w:rsid w:val="001014E0"/>
    <w:rsid w:val="00104AD5"/>
    <w:rsid w:val="0011494F"/>
    <w:rsid w:val="00115539"/>
    <w:rsid w:val="0012201E"/>
    <w:rsid w:val="00123011"/>
    <w:rsid w:val="00131C7D"/>
    <w:rsid w:val="00136AEC"/>
    <w:rsid w:val="0014004E"/>
    <w:rsid w:val="00141DB4"/>
    <w:rsid w:val="00154192"/>
    <w:rsid w:val="001603DF"/>
    <w:rsid w:val="0016470B"/>
    <w:rsid w:val="00166C82"/>
    <w:rsid w:val="001679F5"/>
    <w:rsid w:val="00177C3F"/>
    <w:rsid w:val="00180150"/>
    <w:rsid w:val="00186476"/>
    <w:rsid w:val="00186536"/>
    <w:rsid w:val="00190C10"/>
    <w:rsid w:val="00193B50"/>
    <w:rsid w:val="001941C5"/>
    <w:rsid w:val="001957A2"/>
    <w:rsid w:val="001962D4"/>
    <w:rsid w:val="00196B6D"/>
    <w:rsid w:val="001A5753"/>
    <w:rsid w:val="001A598E"/>
    <w:rsid w:val="001B2ECE"/>
    <w:rsid w:val="001C20E7"/>
    <w:rsid w:val="001C3726"/>
    <w:rsid w:val="001C4423"/>
    <w:rsid w:val="001D6573"/>
    <w:rsid w:val="001E354C"/>
    <w:rsid w:val="001F383F"/>
    <w:rsid w:val="001F591D"/>
    <w:rsid w:val="001F624D"/>
    <w:rsid w:val="00202143"/>
    <w:rsid w:val="00202A28"/>
    <w:rsid w:val="002043A1"/>
    <w:rsid w:val="00211090"/>
    <w:rsid w:val="00214D95"/>
    <w:rsid w:val="00222EC7"/>
    <w:rsid w:val="00227FDE"/>
    <w:rsid w:val="00244825"/>
    <w:rsid w:val="002521DE"/>
    <w:rsid w:val="00270D6B"/>
    <w:rsid w:val="00281BFF"/>
    <w:rsid w:val="00283A04"/>
    <w:rsid w:val="002850D0"/>
    <w:rsid w:val="002853F2"/>
    <w:rsid w:val="00290207"/>
    <w:rsid w:val="0029396E"/>
    <w:rsid w:val="00296B8F"/>
    <w:rsid w:val="00297B9F"/>
    <w:rsid w:val="002A0D17"/>
    <w:rsid w:val="002A3C08"/>
    <w:rsid w:val="002A663B"/>
    <w:rsid w:val="002C1D23"/>
    <w:rsid w:val="002C28CB"/>
    <w:rsid w:val="002D4AAA"/>
    <w:rsid w:val="002E76D5"/>
    <w:rsid w:val="002F1E39"/>
    <w:rsid w:val="002F2001"/>
    <w:rsid w:val="002F7266"/>
    <w:rsid w:val="0030677B"/>
    <w:rsid w:val="00307FC7"/>
    <w:rsid w:val="0031153D"/>
    <w:rsid w:val="00312867"/>
    <w:rsid w:val="00315207"/>
    <w:rsid w:val="00320EE6"/>
    <w:rsid w:val="00321520"/>
    <w:rsid w:val="00323DC6"/>
    <w:rsid w:val="003257D9"/>
    <w:rsid w:val="00325C31"/>
    <w:rsid w:val="00326E9D"/>
    <w:rsid w:val="00330624"/>
    <w:rsid w:val="003316F4"/>
    <w:rsid w:val="00331B8E"/>
    <w:rsid w:val="00337814"/>
    <w:rsid w:val="0034221D"/>
    <w:rsid w:val="003430CF"/>
    <w:rsid w:val="00347734"/>
    <w:rsid w:val="00353685"/>
    <w:rsid w:val="00356AFD"/>
    <w:rsid w:val="0036273A"/>
    <w:rsid w:val="003673E8"/>
    <w:rsid w:val="003675B6"/>
    <w:rsid w:val="0037274E"/>
    <w:rsid w:val="00374DCE"/>
    <w:rsid w:val="0038162F"/>
    <w:rsid w:val="00387AF8"/>
    <w:rsid w:val="003B2436"/>
    <w:rsid w:val="003B31D2"/>
    <w:rsid w:val="003B3687"/>
    <w:rsid w:val="003B5E3E"/>
    <w:rsid w:val="003D7498"/>
    <w:rsid w:val="003F3077"/>
    <w:rsid w:val="00402597"/>
    <w:rsid w:val="004029CA"/>
    <w:rsid w:val="00413C42"/>
    <w:rsid w:val="00414825"/>
    <w:rsid w:val="0042449F"/>
    <w:rsid w:val="0042745B"/>
    <w:rsid w:val="00427479"/>
    <w:rsid w:val="00441AAA"/>
    <w:rsid w:val="00443204"/>
    <w:rsid w:val="004449D0"/>
    <w:rsid w:val="0044791C"/>
    <w:rsid w:val="004528B1"/>
    <w:rsid w:val="00454BC1"/>
    <w:rsid w:val="00455D0C"/>
    <w:rsid w:val="0046016F"/>
    <w:rsid w:val="00464455"/>
    <w:rsid w:val="00464E55"/>
    <w:rsid w:val="00471467"/>
    <w:rsid w:val="00476BB6"/>
    <w:rsid w:val="004A4133"/>
    <w:rsid w:val="004B287B"/>
    <w:rsid w:val="004B546C"/>
    <w:rsid w:val="004B7AD2"/>
    <w:rsid w:val="004C1C19"/>
    <w:rsid w:val="004C2D8A"/>
    <w:rsid w:val="004C720C"/>
    <w:rsid w:val="004D26B4"/>
    <w:rsid w:val="004D5D3B"/>
    <w:rsid w:val="004E01BD"/>
    <w:rsid w:val="004E0E66"/>
    <w:rsid w:val="004E0EF7"/>
    <w:rsid w:val="004E2A2B"/>
    <w:rsid w:val="004E66BF"/>
    <w:rsid w:val="004F6788"/>
    <w:rsid w:val="0050584A"/>
    <w:rsid w:val="00523AE7"/>
    <w:rsid w:val="00525E9A"/>
    <w:rsid w:val="00527952"/>
    <w:rsid w:val="00531ABD"/>
    <w:rsid w:val="00531D6C"/>
    <w:rsid w:val="005403E0"/>
    <w:rsid w:val="0055177C"/>
    <w:rsid w:val="005540EE"/>
    <w:rsid w:val="00554294"/>
    <w:rsid w:val="0055799B"/>
    <w:rsid w:val="00560F0E"/>
    <w:rsid w:val="00561E0A"/>
    <w:rsid w:val="005626E4"/>
    <w:rsid w:val="005653DF"/>
    <w:rsid w:val="0058558E"/>
    <w:rsid w:val="005955E2"/>
    <w:rsid w:val="005A274D"/>
    <w:rsid w:val="005A66D7"/>
    <w:rsid w:val="005B0964"/>
    <w:rsid w:val="005B102A"/>
    <w:rsid w:val="005B325F"/>
    <w:rsid w:val="005C149F"/>
    <w:rsid w:val="005D7467"/>
    <w:rsid w:val="005E36D9"/>
    <w:rsid w:val="005E5125"/>
    <w:rsid w:val="005F5E02"/>
    <w:rsid w:val="0060153A"/>
    <w:rsid w:val="006036C0"/>
    <w:rsid w:val="00621DFA"/>
    <w:rsid w:val="006263ED"/>
    <w:rsid w:val="00626B99"/>
    <w:rsid w:val="00643E21"/>
    <w:rsid w:val="0064448A"/>
    <w:rsid w:val="00645487"/>
    <w:rsid w:val="006475F1"/>
    <w:rsid w:val="0065179B"/>
    <w:rsid w:val="00657346"/>
    <w:rsid w:val="00683D2F"/>
    <w:rsid w:val="00684F74"/>
    <w:rsid w:val="006934C6"/>
    <w:rsid w:val="006966E6"/>
    <w:rsid w:val="006B296F"/>
    <w:rsid w:val="006C0E03"/>
    <w:rsid w:val="006C3CBB"/>
    <w:rsid w:val="006C458C"/>
    <w:rsid w:val="006D028C"/>
    <w:rsid w:val="006D0884"/>
    <w:rsid w:val="006D5257"/>
    <w:rsid w:val="006D6390"/>
    <w:rsid w:val="006D7969"/>
    <w:rsid w:val="006E1954"/>
    <w:rsid w:val="006E1CD9"/>
    <w:rsid w:val="006E35FE"/>
    <w:rsid w:val="006E3FE2"/>
    <w:rsid w:val="006F2F2A"/>
    <w:rsid w:val="00705037"/>
    <w:rsid w:val="00705073"/>
    <w:rsid w:val="00711055"/>
    <w:rsid w:val="007217A2"/>
    <w:rsid w:val="007218A7"/>
    <w:rsid w:val="0074527C"/>
    <w:rsid w:val="0074656A"/>
    <w:rsid w:val="007517F5"/>
    <w:rsid w:val="007521C0"/>
    <w:rsid w:val="0076429C"/>
    <w:rsid w:val="00765F22"/>
    <w:rsid w:val="00773500"/>
    <w:rsid w:val="00780808"/>
    <w:rsid w:val="00787825"/>
    <w:rsid w:val="00791B36"/>
    <w:rsid w:val="00795B6F"/>
    <w:rsid w:val="00796484"/>
    <w:rsid w:val="007A0DA4"/>
    <w:rsid w:val="007A23AF"/>
    <w:rsid w:val="007B5CE1"/>
    <w:rsid w:val="007C01D8"/>
    <w:rsid w:val="007C137B"/>
    <w:rsid w:val="007C4AC5"/>
    <w:rsid w:val="007D297A"/>
    <w:rsid w:val="007D3942"/>
    <w:rsid w:val="007D3F1D"/>
    <w:rsid w:val="007E24DF"/>
    <w:rsid w:val="007E70E8"/>
    <w:rsid w:val="007F0224"/>
    <w:rsid w:val="007F51B3"/>
    <w:rsid w:val="00805BE2"/>
    <w:rsid w:val="00810C58"/>
    <w:rsid w:val="00810DBB"/>
    <w:rsid w:val="00817B30"/>
    <w:rsid w:val="0082043A"/>
    <w:rsid w:val="00821844"/>
    <w:rsid w:val="00822D79"/>
    <w:rsid w:val="00822F81"/>
    <w:rsid w:val="008247BD"/>
    <w:rsid w:val="00833999"/>
    <w:rsid w:val="00856EEC"/>
    <w:rsid w:val="00866B2B"/>
    <w:rsid w:val="00872B76"/>
    <w:rsid w:val="00877B45"/>
    <w:rsid w:val="008844AC"/>
    <w:rsid w:val="008863B5"/>
    <w:rsid w:val="00887907"/>
    <w:rsid w:val="008A0329"/>
    <w:rsid w:val="008A54D9"/>
    <w:rsid w:val="008A63D1"/>
    <w:rsid w:val="008A7FA8"/>
    <w:rsid w:val="008C272E"/>
    <w:rsid w:val="008C2C91"/>
    <w:rsid w:val="008C2CC9"/>
    <w:rsid w:val="008C4448"/>
    <w:rsid w:val="008D216D"/>
    <w:rsid w:val="008D45C2"/>
    <w:rsid w:val="008E2BFC"/>
    <w:rsid w:val="008F6F26"/>
    <w:rsid w:val="00902C56"/>
    <w:rsid w:val="009033B6"/>
    <w:rsid w:val="00905118"/>
    <w:rsid w:val="00905C8F"/>
    <w:rsid w:val="00911AAB"/>
    <w:rsid w:val="00912290"/>
    <w:rsid w:val="00921780"/>
    <w:rsid w:val="00923BFE"/>
    <w:rsid w:val="009271A7"/>
    <w:rsid w:val="00932902"/>
    <w:rsid w:val="00943E41"/>
    <w:rsid w:val="0094735C"/>
    <w:rsid w:val="0095648D"/>
    <w:rsid w:val="00960886"/>
    <w:rsid w:val="00964205"/>
    <w:rsid w:val="00964E12"/>
    <w:rsid w:val="00964E9E"/>
    <w:rsid w:val="00970C00"/>
    <w:rsid w:val="0097506D"/>
    <w:rsid w:val="009951B8"/>
    <w:rsid w:val="009A3CC8"/>
    <w:rsid w:val="009A5F70"/>
    <w:rsid w:val="009A6F55"/>
    <w:rsid w:val="009B1E6F"/>
    <w:rsid w:val="009C5D14"/>
    <w:rsid w:val="009D0131"/>
    <w:rsid w:val="009D0FB1"/>
    <w:rsid w:val="009D74D9"/>
    <w:rsid w:val="009E5602"/>
    <w:rsid w:val="009F0209"/>
    <w:rsid w:val="009F5B17"/>
    <w:rsid w:val="00A05B19"/>
    <w:rsid w:val="00A20B6C"/>
    <w:rsid w:val="00A20CE2"/>
    <w:rsid w:val="00A23393"/>
    <w:rsid w:val="00A25E9C"/>
    <w:rsid w:val="00A27021"/>
    <w:rsid w:val="00A32180"/>
    <w:rsid w:val="00A329EB"/>
    <w:rsid w:val="00A34935"/>
    <w:rsid w:val="00A3729D"/>
    <w:rsid w:val="00A43F5D"/>
    <w:rsid w:val="00A47B37"/>
    <w:rsid w:val="00A61855"/>
    <w:rsid w:val="00A63C79"/>
    <w:rsid w:val="00A63F7E"/>
    <w:rsid w:val="00A74184"/>
    <w:rsid w:val="00A80901"/>
    <w:rsid w:val="00A871F8"/>
    <w:rsid w:val="00A90268"/>
    <w:rsid w:val="00A95EBB"/>
    <w:rsid w:val="00AA25EB"/>
    <w:rsid w:val="00AB1E23"/>
    <w:rsid w:val="00AB7AED"/>
    <w:rsid w:val="00AC0189"/>
    <w:rsid w:val="00AC5554"/>
    <w:rsid w:val="00AC5795"/>
    <w:rsid w:val="00AD10C4"/>
    <w:rsid w:val="00AD298A"/>
    <w:rsid w:val="00AD60E1"/>
    <w:rsid w:val="00AD6F63"/>
    <w:rsid w:val="00AE0429"/>
    <w:rsid w:val="00AF066E"/>
    <w:rsid w:val="00AF39E0"/>
    <w:rsid w:val="00AF4F7A"/>
    <w:rsid w:val="00B0004A"/>
    <w:rsid w:val="00B01AA2"/>
    <w:rsid w:val="00B07437"/>
    <w:rsid w:val="00B15EBE"/>
    <w:rsid w:val="00B17048"/>
    <w:rsid w:val="00B17ADC"/>
    <w:rsid w:val="00B21EC8"/>
    <w:rsid w:val="00B22DC7"/>
    <w:rsid w:val="00B27692"/>
    <w:rsid w:val="00B27F4D"/>
    <w:rsid w:val="00B441B2"/>
    <w:rsid w:val="00B535AF"/>
    <w:rsid w:val="00B5476C"/>
    <w:rsid w:val="00B56401"/>
    <w:rsid w:val="00B612A8"/>
    <w:rsid w:val="00B7128A"/>
    <w:rsid w:val="00B73B1F"/>
    <w:rsid w:val="00B747C5"/>
    <w:rsid w:val="00B76D7F"/>
    <w:rsid w:val="00B80026"/>
    <w:rsid w:val="00B8194B"/>
    <w:rsid w:val="00B93FEE"/>
    <w:rsid w:val="00B94780"/>
    <w:rsid w:val="00BA2532"/>
    <w:rsid w:val="00BA6A39"/>
    <w:rsid w:val="00BA74AB"/>
    <w:rsid w:val="00BB211B"/>
    <w:rsid w:val="00BB2C07"/>
    <w:rsid w:val="00BB4D8A"/>
    <w:rsid w:val="00BC01F6"/>
    <w:rsid w:val="00BC04C6"/>
    <w:rsid w:val="00BC1E40"/>
    <w:rsid w:val="00BC503F"/>
    <w:rsid w:val="00BD2D90"/>
    <w:rsid w:val="00BF14DE"/>
    <w:rsid w:val="00BF3173"/>
    <w:rsid w:val="00BF558C"/>
    <w:rsid w:val="00C011E8"/>
    <w:rsid w:val="00C07C6A"/>
    <w:rsid w:val="00C2408B"/>
    <w:rsid w:val="00C31B5D"/>
    <w:rsid w:val="00C3791E"/>
    <w:rsid w:val="00C411FF"/>
    <w:rsid w:val="00C41B7D"/>
    <w:rsid w:val="00C42353"/>
    <w:rsid w:val="00C441C1"/>
    <w:rsid w:val="00C444B4"/>
    <w:rsid w:val="00C44C51"/>
    <w:rsid w:val="00C519AC"/>
    <w:rsid w:val="00C53638"/>
    <w:rsid w:val="00C54D72"/>
    <w:rsid w:val="00C54F01"/>
    <w:rsid w:val="00C64AFC"/>
    <w:rsid w:val="00C65A20"/>
    <w:rsid w:val="00C72414"/>
    <w:rsid w:val="00C72C69"/>
    <w:rsid w:val="00C8439F"/>
    <w:rsid w:val="00C92FC8"/>
    <w:rsid w:val="00C9686D"/>
    <w:rsid w:val="00CA09A4"/>
    <w:rsid w:val="00CB4989"/>
    <w:rsid w:val="00CC135F"/>
    <w:rsid w:val="00CC24E0"/>
    <w:rsid w:val="00CC5AF1"/>
    <w:rsid w:val="00CD21E1"/>
    <w:rsid w:val="00CD5B71"/>
    <w:rsid w:val="00CE0355"/>
    <w:rsid w:val="00CE0DC9"/>
    <w:rsid w:val="00CE263F"/>
    <w:rsid w:val="00CE49F0"/>
    <w:rsid w:val="00CE4ECC"/>
    <w:rsid w:val="00CE79C4"/>
    <w:rsid w:val="00CF0329"/>
    <w:rsid w:val="00CF2139"/>
    <w:rsid w:val="00CF40AB"/>
    <w:rsid w:val="00D00D5E"/>
    <w:rsid w:val="00D1076F"/>
    <w:rsid w:val="00D13DC6"/>
    <w:rsid w:val="00D222B6"/>
    <w:rsid w:val="00D25295"/>
    <w:rsid w:val="00D265FC"/>
    <w:rsid w:val="00D30312"/>
    <w:rsid w:val="00D30755"/>
    <w:rsid w:val="00D335F0"/>
    <w:rsid w:val="00D34A46"/>
    <w:rsid w:val="00D37062"/>
    <w:rsid w:val="00D40334"/>
    <w:rsid w:val="00D40D51"/>
    <w:rsid w:val="00D40DE0"/>
    <w:rsid w:val="00D417A7"/>
    <w:rsid w:val="00D433CA"/>
    <w:rsid w:val="00D43AD1"/>
    <w:rsid w:val="00D46F94"/>
    <w:rsid w:val="00D50493"/>
    <w:rsid w:val="00D624EE"/>
    <w:rsid w:val="00D630D6"/>
    <w:rsid w:val="00D633E7"/>
    <w:rsid w:val="00D710EA"/>
    <w:rsid w:val="00D728BF"/>
    <w:rsid w:val="00D74163"/>
    <w:rsid w:val="00D82D5D"/>
    <w:rsid w:val="00D91FC2"/>
    <w:rsid w:val="00DA0061"/>
    <w:rsid w:val="00DB4928"/>
    <w:rsid w:val="00DB793C"/>
    <w:rsid w:val="00DC506F"/>
    <w:rsid w:val="00DC59C0"/>
    <w:rsid w:val="00DC7475"/>
    <w:rsid w:val="00DD1532"/>
    <w:rsid w:val="00DD7E30"/>
    <w:rsid w:val="00DE19A9"/>
    <w:rsid w:val="00DE6EFE"/>
    <w:rsid w:val="00DF32EF"/>
    <w:rsid w:val="00DF384B"/>
    <w:rsid w:val="00DF6D35"/>
    <w:rsid w:val="00DF7C6B"/>
    <w:rsid w:val="00E005E0"/>
    <w:rsid w:val="00E01A1E"/>
    <w:rsid w:val="00E0716E"/>
    <w:rsid w:val="00E07A57"/>
    <w:rsid w:val="00E37FD7"/>
    <w:rsid w:val="00E42163"/>
    <w:rsid w:val="00E86220"/>
    <w:rsid w:val="00E86E06"/>
    <w:rsid w:val="00E90726"/>
    <w:rsid w:val="00E94884"/>
    <w:rsid w:val="00E96676"/>
    <w:rsid w:val="00EA2333"/>
    <w:rsid w:val="00EA34B3"/>
    <w:rsid w:val="00EA37B3"/>
    <w:rsid w:val="00EA7322"/>
    <w:rsid w:val="00EB1A06"/>
    <w:rsid w:val="00EB41F1"/>
    <w:rsid w:val="00EB4F30"/>
    <w:rsid w:val="00EB4F51"/>
    <w:rsid w:val="00EB6ECE"/>
    <w:rsid w:val="00EB6F9A"/>
    <w:rsid w:val="00EC0F4D"/>
    <w:rsid w:val="00EC59E6"/>
    <w:rsid w:val="00EC7D58"/>
    <w:rsid w:val="00ED1A79"/>
    <w:rsid w:val="00ED374E"/>
    <w:rsid w:val="00ED46F6"/>
    <w:rsid w:val="00EE1EE8"/>
    <w:rsid w:val="00EE3AF4"/>
    <w:rsid w:val="00EE437A"/>
    <w:rsid w:val="00EE6024"/>
    <w:rsid w:val="00EF180B"/>
    <w:rsid w:val="00EF3E2C"/>
    <w:rsid w:val="00F12597"/>
    <w:rsid w:val="00F13D0D"/>
    <w:rsid w:val="00F24DBD"/>
    <w:rsid w:val="00F27629"/>
    <w:rsid w:val="00F30DE5"/>
    <w:rsid w:val="00F32F86"/>
    <w:rsid w:val="00F430B4"/>
    <w:rsid w:val="00F44198"/>
    <w:rsid w:val="00F452EA"/>
    <w:rsid w:val="00F4574E"/>
    <w:rsid w:val="00F655AE"/>
    <w:rsid w:val="00F6691D"/>
    <w:rsid w:val="00F67C5B"/>
    <w:rsid w:val="00F713B9"/>
    <w:rsid w:val="00F72515"/>
    <w:rsid w:val="00F75F6E"/>
    <w:rsid w:val="00F814ED"/>
    <w:rsid w:val="00F82605"/>
    <w:rsid w:val="00F84417"/>
    <w:rsid w:val="00F9534B"/>
    <w:rsid w:val="00FA5AA8"/>
    <w:rsid w:val="00FA6675"/>
    <w:rsid w:val="00FA6CAC"/>
    <w:rsid w:val="00FB2D01"/>
    <w:rsid w:val="00FB424F"/>
    <w:rsid w:val="00FB47C4"/>
    <w:rsid w:val="00FC4B27"/>
    <w:rsid w:val="00FD1E1C"/>
    <w:rsid w:val="00FD4A33"/>
    <w:rsid w:val="00FD662E"/>
    <w:rsid w:val="00FE0456"/>
    <w:rsid w:val="00FE2DB2"/>
    <w:rsid w:val="00FF2AD5"/>
    <w:rsid w:val="00FF2DD2"/>
    <w:rsid w:val="00FF3058"/>
    <w:rsid w:val="00FF3415"/>
    <w:rsid w:val="00FF3BCC"/>
    <w:rsid w:val="00FF4E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BCF16FA"/>
  <w15:chartTrackingRefBased/>
  <w15:docId w15:val="{7DBFBCCE-1B63-40B6-97CB-143C14D486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Arial" w:eastAsiaTheme="minorHAnsi" w:hAnsi="Arial" w:cstheme="minorBidi"/>
        <w:lang w:val="da-DK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11" w:unhideWhenUsed="1" w:qFormat="1"/>
    <w:lsdException w:name="heading 3" w:semiHidden="1" w:uiPriority="11" w:unhideWhenUsed="1" w:qFormat="1"/>
    <w:lsdException w:name="heading 4" w:semiHidden="1" w:uiPriority="11" w:unhideWhenUsed="1" w:qFormat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A09A4"/>
    <w:pPr>
      <w:spacing w:after="120" w:line="320" w:lineRule="atLeast"/>
    </w:pPr>
    <w:rPr>
      <w:noProof/>
    </w:rPr>
  </w:style>
  <w:style w:type="paragraph" w:styleId="Overskrift1">
    <w:name w:val="heading 1"/>
    <w:basedOn w:val="Normal"/>
    <w:next w:val="Normal"/>
    <w:link w:val="Overskrift1Tegn"/>
    <w:uiPriority w:val="9"/>
    <w:qFormat/>
    <w:pPr>
      <w:keepNext/>
      <w:keepLines/>
      <w:numPr>
        <w:numId w:val="1"/>
      </w:numPr>
      <w:spacing w:before="360" w:after="0" w:line="240" w:lineRule="auto"/>
      <w:outlineLvl w:val="0"/>
    </w:pPr>
    <w:rPr>
      <w:rFonts w:eastAsiaTheme="majorEastAsia" w:cs="Arial"/>
      <w:b/>
      <w:caps/>
      <w:sz w:val="40"/>
      <w:szCs w:val="40"/>
    </w:rPr>
  </w:style>
  <w:style w:type="paragraph" w:styleId="Overskrift2">
    <w:name w:val="heading 2"/>
    <w:basedOn w:val="Normal"/>
    <w:next w:val="Normal"/>
    <w:link w:val="Overskrift2Tegn"/>
    <w:uiPriority w:val="11"/>
    <w:unhideWhenUsed/>
    <w:qFormat/>
    <w:pPr>
      <w:numPr>
        <w:ilvl w:val="1"/>
        <w:numId w:val="1"/>
      </w:numPr>
      <w:spacing w:before="360" w:after="0" w:line="240" w:lineRule="auto"/>
      <w:outlineLvl w:val="1"/>
    </w:pPr>
    <w:rPr>
      <w:b/>
      <w:sz w:val="26"/>
    </w:rPr>
  </w:style>
  <w:style w:type="paragraph" w:styleId="Overskrift3">
    <w:name w:val="heading 3"/>
    <w:basedOn w:val="Normal"/>
    <w:next w:val="Normal"/>
    <w:link w:val="Overskrift3Tegn"/>
    <w:uiPriority w:val="11"/>
    <w:unhideWhenUsed/>
    <w:qFormat/>
    <w:pPr>
      <w:numPr>
        <w:ilvl w:val="2"/>
        <w:numId w:val="1"/>
      </w:numPr>
      <w:tabs>
        <w:tab w:val="clear" w:pos="6124"/>
        <w:tab w:val="num" w:pos="737"/>
      </w:tabs>
      <w:spacing w:after="0"/>
      <w:ind w:left="0"/>
      <w:outlineLvl w:val="2"/>
    </w:pPr>
    <w:rPr>
      <w:b/>
    </w:rPr>
  </w:style>
  <w:style w:type="paragraph" w:styleId="Overskrift4">
    <w:name w:val="heading 4"/>
    <w:basedOn w:val="Normal"/>
    <w:next w:val="Normal"/>
    <w:link w:val="Overskrift4Tegn"/>
    <w:uiPriority w:val="11"/>
    <w:unhideWhenUsed/>
    <w:qFormat/>
    <w:rsid w:val="004E2A2B"/>
    <w:pPr>
      <w:keepNext/>
      <w:keepLines/>
      <w:numPr>
        <w:ilvl w:val="3"/>
        <w:numId w:val="1"/>
      </w:numPr>
      <w:spacing w:after="0"/>
      <w:outlineLvl w:val="3"/>
    </w:pPr>
    <w:rPr>
      <w:rFonts w:asciiTheme="majorHAnsi" w:eastAsiaTheme="majorEastAsia" w:hAnsiTheme="majorHAnsi" w:cstheme="majorBidi"/>
      <w:b/>
      <w:iCs/>
    </w:rPr>
  </w:style>
  <w:style w:type="paragraph" w:styleId="Overskrift5">
    <w:name w:val="heading 5"/>
    <w:basedOn w:val="Normal"/>
    <w:next w:val="Normal"/>
    <w:link w:val="Overskrift5Tegn"/>
    <w:uiPriority w:val="9"/>
    <w:semiHidden/>
    <w:unhideWhenUsed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950C22" w:themeColor="accent1" w:themeShade="BF"/>
    </w:rPr>
  </w:style>
  <w:style w:type="paragraph" w:styleId="Overskrift6">
    <w:name w:val="heading 6"/>
    <w:basedOn w:val="Normal"/>
    <w:next w:val="Normal"/>
    <w:link w:val="Overskrift6Tegn"/>
    <w:uiPriority w:val="9"/>
    <w:semiHidden/>
    <w:unhideWhenUsed/>
    <w:qFormat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630816" w:themeColor="accent1" w:themeShade="7F"/>
    </w:rPr>
  </w:style>
  <w:style w:type="paragraph" w:styleId="Overskrift7">
    <w:name w:val="heading 7"/>
    <w:basedOn w:val="Normal"/>
    <w:next w:val="Normal"/>
    <w:link w:val="Overskrift7Tegn"/>
    <w:uiPriority w:val="9"/>
    <w:semiHidden/>
    <w:unhideWhenUsed/>
    <w:qFormat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630816" w:themeColor="accent1" w:themeShade="7F"/>
    </w:rPr>
  </w:style>
  <w:style w:type="paragraph" w:styleId="Overskrift8">
    <w:name w:val="heading 8"/>
    <w:basedOn w:val="Normal"/>
    <w:next w:val="Normal"/>
    <w:link w:val="Overskrift8Tegn"/>
    <w:uiPriority w:val="9"/>
    <w:semiHidden/>
    <w:unhideWhenUsed/>
    <w:qFormat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Overskrift9">
    <w:name w:val="heading 9"/>
    <w:basedOn w:val="Normal"/>
    <w:next w:val="Normal"/>
    <w:link w:val="Overskrift9Tegn"/>
    <w:uiPriority w:val="9"/>
    <w:semiHidden/>
    <w:unhideWhenUsed/>
    <w:qFormat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Sidehoved">
    <w:name w:val="header"/>
    <w:basedOn w:val="Normal"/>
    <w:link w:val="SidehovedTegn"/>
    <w:uiPriority w:val="99"/>
    <w:unhideWhenUsed/>
    <w:pPr>
      <w:tabs>
        <w:tab w:val="center" w:pos="4819"/>
        <w:tab w:val="right" w:pos="9638"/>
      </w:tabs>
      <w:spacing w:after="0" w:line="240" w:lineRule="auto"/>
    </w:pPr>
    <w:rPr>
      <w:color w:val="646464"/>
      <w:sz w:val="16"/>
    </w:rPr>
  </w:style>
  <w:style w:type="character" w:customStyle="1" w:styleId="SidehovedTegn">
    <w:name w:val="Sidehoved Tegn"/>
    <w:basedOn w:val="Standardskrifttypeiafsnit"/>
    <w:link w:val="Sidehoved"/>
    <w:uiPriority w:val="99"/>
    <w:rPr>
      <w:color w:val="646464"/>
      <w:sz w:val="16"/>
    </w:rPr>
  </w:style>
  <w:style w:type="paragraph" w:styleId="Sidefod">
    <w:name w:val="footer"/>
    <w:basedOn w:val="Normal"/>
    <w:link w:val="SidefodTegn"/>
    <w:uiPriority w:val="99"/>
    <w:unhideWhenUsed/>
    <w:pPr>
      <w:tabs>
        <w:tab w:val="center" w:pos="4819"/>
        <w:tab w:val="right" w:pos="9638"/>
      </w:tabs>
      <w:spacing w:after="0" w:line="240" w:lineRule="auto"/>
    </w:pPr>
    <w:rPr>
      <w:sz w:val="14"/>
    </w:rPr>
  </w:style>
  <w:style w:type="character" w:customStyle="1" w:styleId="SidefodTegn">
    <w:name w:val="Sidefod Tegn"/>
    <w:basedOn w:val="Standardskrifttypeiafsnit"/>
    <w:link w:val="Sidefod"/>
    <w:uiPriority w:val="99"/>
    <w:rPr>
      <w:sz w:val="14"/>
    </w:rPr>
  </w:style>
  <w:style w:type="table" w:styleId="Tabel-Gitter">
    <w:name w:val="Table Grid"/>
    <w:basedOn w:val="Tabel-Normal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Markeringsbobletekst">
    <w:name w:val="Balloon Text"/>
    <w:basedOn w:val="Normal"/>
    <w:link w:val="MarkeringsbobletekstTegn"/>
    <w:uiPriority w:val="99"/>
    <w:semiHidden/>
    <w:unhideWhenUsed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Pr>
      <w:rFonts w:ascii="Segoe UI" w:hAnsi="Segoe UI" w:cs="Segoe UI"/>
      <w:sz w:val="18"/>
      <w:szCs w:val="18"/>
    </w:rPr>
  </w:style>
  <w:style w:type="character" w:styleId="Pladsholdertekst">
    <w:name w:val="Placeholder Text"/>
    <w:basedOn w:val="Standardskrifttypeiafsnit"/>
    <w:uiPriority w:val="99"/>
    <w:semiHidden/>
    <w:rPr>
      <w:color w:val="auto"/>
    </w:rPr>
  </w:style>
  <w:style w:type="paragraph" w:customStyle="1" w:styleId="Forside-Overskrift1">
    <w:name w:val="Forside - Overskrift 1"/>
    <w:basedOn w:val="Normal"/>
    <w:pPr>
      <w:spacing w:before="8240" w:after="240" w:line="660" w:lineRule="atLeast"/>
      <w:contextualSpacing/>
    </w:pPr>
    <w:rPr>
      <w:rFonts w:cstheme="majorHAnsi"/>
      <w:b/>
      <w:caps/>
      <w:color w:val="000000" w:themeColor="text1"/>
      <w:sz w:val="60"/>
      <w:szCs w:val="60"/>
    </w:rPr>
  </w:style>
  <w:style w:type="paragraph" w:customStyle="1" w:styleId="Forside-Overskrift2">
    <w:name w:val="Forside - Overskrift 2"/>
    <w:basedOn w:val="Normal"/>
    <w:pPr>
      <w:spacing w:after="240" w:line="480" w:lineRule="atLeast"/>
      <w:contextualSpacing/>
    </w:pPr>
    <w:rPr>
      <w:caps/>
      <w:color w:val="000000" w:themeColor="text1"/>
      <w:sz w:val="40"/>
      <w:szCs w:val="30"/>
    </w:rPr>
  </w:style>
  <w:style w:type="paragraph" w:customStyle="1" w:styleId="Forside-Overskrift3">
    <w:name w:val="Forside - Overskrift 3"/>
    <w:basedOn w:val="Normal"/>
    <w:pPr>
      <w:spacing w:line="240" w:lineRule="auto"/>
      <w:contextualSpacing/>
    </w:pPr>
    <w:rPr>
      <w:color w:val="000000" w:themeColor="text1"/>
      <w:sz w:val="30"/>
    </w:rPr>
  </w:style>
  <w:style w:type="paragraph" w:customStyle="1" w:styleId="Forside-Overskrift4">
    <w:name w:val="Forside - Overskrift 4"/>
    <w:basedOn w:val="Normal"/>
    <w:pPr>
      <w:spacing w:after="0" w:line="240" w:lineRule="auto"/>
    </w:pPr>
    <w:rPr>
      <w:sz w:val="18"/>
      <w:szCs w:val="18"/>
    </w:rPr>
  </w:style>
  <w:style w:type="character" w:customStyle="1" w:styleId="Overskrift1Tegn">
    <w:name w:val="Overskrift 1 Tegn"/>
    <w:basedOn w:val="Standardskrifttypeiafsnit"/>
    <w:link w:val="Overskrift1"/>
    <w:uiPriority w:val="9"/>
    <w:rPr>
      <w:rFonts w:eastAsiaTheme="majorEastAsia" w:cs="Arial"/>
      <w:b/>
      <w:caps/>
      <w:sz w:val="40"/>
      <w:szCs w:val="40"/>
    </w:rPr>
  </w:style>
  <w:style w:type="character" w:customStyle="1" w:styleId="Overskrift2Tegn">
    <w:name w:val="Overskrift 2 Tegn"/>
    <w:basedOn w:val="Standardskrifttypeiafsnit"/>
    <w:link w:val="Overskrift2"/>
    <w:uiPriority w:val="11"/>
    <w:rPr>
      <w:b/>
      <w:sz w:val="26"/>
    </w:rPr>
  </w:style>
  <w:style w:type="character" w:customStyle="1" w:styleId="Overskrift3Tegn">
    <w:name w:val="Overskrift 3 Tegn"/>
    <w:basedOn w:val="Standardskrifttypeiafsnit"/>
    <w:link w:val="Overskrift3"/>
    <w:uiPriority w:val="11"/>
    <w:rPr>
      <w:b/>
    </w:rPr>
  </w:style>
  <w:style w:type="character" w:customStyle="1" w:styleId="Overskrift4Tegn">
    <w:name w:val="Overskrift 4 Tegn"/>
    <w:basedOn w:val="Standardskrifttypeiafsnit"/>
    <w:link w:val="Overskrift4"/>
    <w:uiPriority w:val="11"/>
    <w:rsid w:val="004E2A2B"/>
    <w:rPr>
      <w:rFonts w:asciiTheme="majorHAnsi" w:eastAsiaTheme="majorEastAsia" w:hAnsiTheme="majorHAnsi" w:cstheme="majorBidi"/>
      <w:b/>
      <w:iCs/>
      <w:noProof/>
    </w:rPr>
  </w:style>
  <w:style w:type="paragraph" w:customStyle="1" w:styleId="Rubrik">
    <w:name w:val="Rubrik"/>
    <w:basedOn w:val="Normal"/>
    <w:next w:val="Normal"/>
    <w:uiPriority w:val="10"/>
    <w:qFormat/>
    <w:pPr>
      <w:spacing w:before="420" w:after="0" w:line="240" w:lineRule="auto"/>
    </w:pPr>
    <w:rPr>
      <w:sz w:val="36"/>
    </w:rPr>
  </w:style>
  <w:style w:type="character" w:customStyle="1" w:styleId="Overskrift5Tegn">
    <w:name w:val="Overskrift 5 Tegn"/>
    <w:basedOn w:val="Standardskrifttypeiafsnit"/>
    <w:link w:val="Overskrift5"/>
    <w:uiPriority w:val="9"/>
    <w:semiHidden/>
    <w:rPr>
      <w:rFonts w:asciiTheme="majorHAnsi" w:eastAsiaTheme="majorEastAsia" w:hAnsiTheme="majorHAnsi" w:cstheme="majorBidi"/>
      <w:color w:val="950C22" w:themeColor="accent1" w:themeShade="BF"/>
      <w:sz w:val="20"/>
    </w:rPr>
  </w:style>
  <w:style w:type="character" w:customStyle="1" w:styleId="Overskrift6Tegn">
    <w:name w:val="Overskrift 6 Tegn"/>
    <w:basedOn w:val="Standardskrifttypeiafsnit"/>
    <w:link w:val="Overskrift6"/>
    <w:uiPriority w:val="9"/>
    <w:semiHidden/>
    <w:rPr>
      <w:rFonts w:asciiTheme="majorHAnsi" w:eastAsiaTheme="majorEastAsia" w:hAnsiTheme="majorHAnsi" w:cstheme="majorBidi"/>
      <w:color w:val="630816" w:themeColor="accent1" w:themeShade="7F"/>
      <w:sz w:val="20"/>
    </w:rPr>
  </w:style>
  <w:style w:type="character" w:customStyle="1" w:styleId="Overskrift7Tegn">
    <w:name w:val="Overskrift 7 Tegn"/>
    <w:basedOn w:val="Standardskrifttypeiafsnit"/>
    <w:link w:val="Overskrift7"/>
    <w:uiPriority w:val="9"/>
    <w:semiHidden/>
    <w:rPr>
      <w:rFonts w:asciiTheme="majorHAnsi" w:eastAsiaTheme="majorEastAsia" w:hAnsiTheme="majorHAnsi" w:cstheme="majorBidi"/>
      <w:i/>
      <w:iCs/>
      <w:color w:val="630816" w:themeColor="accent1" w:themeShade="7F"/>
      <w:sz w:val="20"/>
    </w:rPr>
  </w:style>
  <w:style w:type="character" w:customStyle="1" w:styleId="Overskrift8Tegn">
    <w:name w:val="Overskrift 8 Tegn"/>
    <w:basedOn w:val="Standardskrifttypeiafsnit"/>
    <w:link w:val="Overskrift8"/>
    <w:uiPriority w:val="9"/>
    <w:semiHidden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Overskrift9Tegn">
    <w:name w:val="Overskrift 9 Tegn"/>
    <w:basedOn w:val="Standardskrifttypeiafsnit"/>
    <w:link w:val="Overskrift9"/>
    <w:uiPriority w:val="9"/>
    <w:semiHidden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Sidehoved-Overskrift">
    <w:name w:val="Sidehoved - Overskrift"/>
    <w:basedOn w:val="Sidehoved"/>
    <w:next w:val="Sidehoved"/>
    <w:rPr>
      <w:b/>
    </w:rPr>
  </w:style>
  <w:style w:type="table" w:styleId="Almindeligtabel2">
    <w:name w:val="Plain Table 2"/>
    <w:basedOn w:val="Tabel-Normal"/>
    <w:uiPriority w:val="42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Gittertabel4">
    <w:name w:val="Grid Table 4"/>
    <w:basedOn w:val="Tabel-Normal"/>
    <w:uiPriority w:val="49"/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KOMBIT">
    <w:name w:val="KOMBIT"/>
    <w:basedOn w:val="Tabel-Normal"/>
    <w:uiPriority w:val="99"/>
    <w:rsid w:val="00787825"/>
    <w:tblPr>
      <w:tblStyleRowBandSize w:val="1"/>
      <w:tblBorders>
        <w:bottom w:val="single" w:sz="4" w:space="0" w:color="auto"/>
      </w:tblBorders>
    </w:tblPr>
    <w:tblStylePr w:type="firstRow">
      <w:pPr>
        <w:wordWrap/>
        <w:spacing w:line="240" w:lineRule="atLeast"/>
        <w:jc w:val="left"/>
      </w:pPr>
      <w:rPr>
        <w:rFonts w:ascii="Arial" w:hAnsi="Arial"/>
        <w:b/>
        <w:color w:val="FFFFFF" w:themeColor="background1"/>
        <w:sz w:val="20"/>
      </w:rPr>
      <w:tblPr/>
      <w:tcPr>
        <w:shd w:val="clear" w:color="auto" w:fill="000000" w:themeFill="text1"/>
      </w:tcPr>
    </w:tblStylePr>
    <w:tblStylePr w:type="firstCol">
      <w:pPr>
        <w:wordWrap/>
        <w:spacing w:line="240" w:lineRule="atLeast"/>
        <w:jc w:val="left"/>
      </w:pPr>
      <w:rPr>
        <w:b/>
        <w:sz w:val="20"/>
      </w:rPr>
    </w:tblStylePr>
    <w:tblStylePr w:type="band1Horz">
      <w:tblPr/>
      <w:tcPr>
        <w:shd w:val="clear" w:color="auto" w:fill="BFBFBF" w:themeFill="background1" w:themeFillShade="BF"/>
      </w:tcPr>
    </w:tblStylePr>
  </w:style>
  <w:style w:type="paragraph" w:styleId="Billedtekst">
    <w:name w:val="caption"/>
    <w:basedOn w:val="Normal"/>
    <w:next w:val="Normal"/>
    <w:unhideWhenUsed/>
    <w:qFormat/>
    <w:pPr>
      <w:spacing w:after="200" w:line="240" w:lineRule="auto"/>
    </w:pPr>
    <w:rPr>
      <w:i/>
      <w:iCs/>
      <w:color w:val="4E3629" w:themeColor="text2"/>
      <w:sz w:val="14"/>
      <w:szCs w:val="18"/>
    </w:rPr>
  </w:style>
  <w:style w:type="character" w:styleId="Hyperlink">
    <w:name w:val="Hyperlink"/>
    <w:basedOn w:val="Standardskrifttypeiafsnit"/>
    <w:uiPriority w:val="99"/>
    <w:unhideWhenUsed/>
    <w:rPr>
      <w:rFonts w:ascii="Arial" w:hAnsi="Arial"/>
      <w:color w:val="0000FF" w:themeColor="hyperlink"/>
      <w:sz w:val="16"/>
      <w:u w:val="single"/>
    </w:rPr>
  </w:style>
  <w:style w:type="table" w:customStyle="1" w:styleId="Style1">
    <w:name w:val="Style1"/>
    <w:basedOn w:val="Tabel-Normal"/>
    <w:uiPriority w:val="99"/>
    <w:tblPr>
      <w:tblBorders>
        <w:bottom w:val="single" w:sz="4" w:space="0" w:color="auto"/>
      </w:tblBorders>
    </w:tblPr>
  </w:style>
  <w:style w:type="paragraph" w:customStyle="1" w:styleId="Normal-Tabel">
    <w:name w:val="Normal - Tabel"/>
    <w:basedOn w:val="Normal"/>
    <w:pPr>
      <w:spacing w:after="0" w:line="240" w:lineRule="atLeast"/>
    </w:pPr>
  </w:style>
  <w:style w:type="paragraph" w:customStyle="1" w:styleId="Kontrakt-overskrift">
    <w:name w:val="Kontrakt -overskrift"/>
    <w:basedOn w:val="Overskrift1"/>
    <w:next w:val="Normal"/>
    <w:pPr>
      <w:numPr>
        <w:numId w:val="0"/>
      </w:numPr>
      <w:spacing w:before="0"/>
      <w:outlineLvl w:val="9"/>
    </w:pPr>
  </w:style>
  <w:style w:type="paragraph" w:customStyle="1" w:styleId="Kontrakt-navne">
    <w:name w:val="Kontrakt - navne"/>
    <w:basedOn w:val="Kontrakt-overskrift"/>
    <w:next w:val="Normal"/>
    <w:rPr>
      <w:b w:val="0"/>
    </w:rPr>
  </w:style>
  <w:style w:type="paragraph" w:styleId="Listeafsnit">
    <w:name w:val="List Paragraph"/>
    <w:basedOn w:val="Normal"/>
    <w:uiPriority w:val="34"/>
    <w:qFormat/>
    <w:pPr>
      <w:ind w:left="720"/>
      <w:contextualSpacing/>
    </w:pPr>
  </w:style>
  <w:style w:type="paragraph" w:styleId="Overskrift">
    <w:name w:val="TOC Heading"/>
    <w:basedOn w:val="Rubrik"/>
    <w:next w:val="Normal"/>
    <w:uiPriority w:val="39"/>
    <w:unhideWhenUsed/>
    <w:pPr>
      <w:spacing w:before="360"/>
    </w:pPr>
    <w:rPr>
      <w:rFonts w:asciiTheme="majorHAnsi" w:hAnsiTheme="majorHAnsi" w:cstheme="majorBidi"/>
      <w:szCs w:val="32"/>
      <w:lang w:eastAsia="da-DK"/>
    </w:rPr>
  </w:style>
  <w:style w:type="paragraph" w:styleId="Indholdsfortegnelse1">
    <w:name w:val="toc 1"/>
    <w:basedOn w:val="Normal"/>
    <w:next w:val="Normal"/>
    <w:autoRedefine/>
    <w:uiPriority w:val="39"/>
    <w:unhideWhenUsed/>
    <w:rsid w:val="00796484"/>
    <w:pPr>
      <w:tabs>
        <w:tab w:val="left" w:pos="284"/>
        <w:tab w:val="right" w:leader="dot" w:pos="9072"/>
      </w:tabs>
      <w:spacing w:before="60" w:after="0"/>
      <w:ind w:left="284" w:right="454" w:hanging="284"/>
    </w:pPr>
    <w:rPr>
      <w:caps/>
    </w:rPr>
  </w:style>
  <w:style w:type="paragraph" w:styleId="Indholdsfortegnelse2">
    <w:name w:val="toc 2"/>
    <w:basedOn w:val="Normal"/>
    <w:next w:val="Normal"/>
    <w:uiPriority w:val="39"/>
    <w:unhideWhenUsed/>
    <w:rsid w:val="00796484"/>
    <w:pPr>
      <w:tabs>
        <w:tab w:val="left" w:pos="709"/>
        <w:tab w:val="right" w:leader="dot" w:pos="9072"/>
      </w:tabs>
      <w:spacing w:after="0"/>
      <w:ind w:left="709" w:right="452" w:hanging="425"/>
    </w:pPr>
  </w:style>
  <w:style w:type="paragraph" w:styleId="Indholdsfortegnelse3">
    <w:name w:val="toc 3"/>
    <w:basedOn w:val="Normal"/>
    <w:next w:val="Normal"/>
    <w:autoRedefine/>
    <w:uiPriority w:val="39"/>
    <w:unhideWhenUsed/>
    <w:rsid w:val="00796484"/>
    <w:pPr>
      <w:tabs>
        <w:tab w:val="left" w:pos="1276"/>
        <w:tab w:val="right" w:leader="dot" w:pos="9072"/>
      </w:tabs>
      <w:spacing w:after="0"/>
      <w:ind w:left="1276" w:right="454" w:hanging="567"/>
    </w:pPr>
    <w:rPr>
      <w:rFonts w:asciiTheme="minorHAnsi" w:eastAsiaTheme="minorEastAsia" w:hAnsiTheme="minorHAnsi"/>
      <w:szCs w:val="22"/>
      <w:lang w:eastAsia="da-DK"/>
    </w:rPr>
  </w:style>
  <w:style w:type="paragraph" w:styleId="Listeoverfigurer">
    <w:name w:val="table of figures"/>
    <w:basedOn w:val="Normal"/>
    <w:next w:val="Normal"/>
    <w:uiPriority w:val="99"/>
    <w:unhideWhenUsed/>
    <w:pPr>
      <w:tabs>
        <w:tab w:val="left" w:pos="851"/>
      </w:tabs>
      <w:spacing w:before="120" w:after="0" w:line="240" w:lineRule="atLeast"/>
    </w:pPr>
    <w:rPr>
      <w:rFonts w:asciiTheme="minorHAnsi" w:hAnsiTheme="minorHAnsi"/>
      <w:color w:val="000000" w:themeColor="text1"/>
    </w:rPr>
  </w:style>
  <w:style w:type="paragraph" w:customStyle="1" w:styleId="KravTitel">
    <w:name w:val="KravTitel"/>
    <w:basedOn w:val="Normal-Tabel"/>
    <w:rPr>
      <w:b/>
    </w:rPr>
  </w:style>
  <w:style w:type="paragraph" w:styleId="Ingenafstand">
    <w:name w:val="No Spacing"/>
    <w:uiPriority w:val="1"/>
    <w:qFormat/>
  </w:style>
  <w:style w:type="paragraph" w:customStyle="1" w:styleId="KravNummer">
    <w:name w:val="KravNummer"/>
    <w:basedOn w:val="Normal-Tabel"/>
    <w:pPr>
      <w:keepNext/>
    </w:pPr>
  </w:style>
  <w:style w:type="table" w:styleId="Tabelgitter-lys">
    <w:name w:val="Grid Table Light"/>
    <w:basedOn w:val="Tabel-Normal"/>
    <w:uiPriority w:val="40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Gittertabel5-mrk-farve1">
    <w:name w:val="Grid Table 5 Dark Accent 1"/>
    <w:basedOn w:val="Tabel-Normal"/>
    <w:uiPriority w:val="50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AC8D0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C8102E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C8102E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C8102E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C8102E" w:themeFill="accent1"/>
      </w:tcPr>
    </w:tblStylePr>
    <w:tblStylePr w:type="band1Vert">
      <w:tblPr/>
      <w:tcPr>
        <w:shd w:val="clear" w:color="auto" w:fill="F692A2" w:themeFill="accent1" w:themeFillTint="66"/>
      </w:tcPr>
    </w:tblStylePr>
    <w:tblStylePr w:type="band1Horz">
      <w:tblPr/>
      <w:tcPr>
        <w:shd w:val="clear" w:color="auto" w:fill="F692A2" w:themeFill="accent1" w:themeFillTint="66"/>
      </w:tcPr>
    </w:tblStylePr>
  </w:style>
  <w:style w:type="paragraph" w:customStyle="1" w:styleId="KravType">
    <w:name w:val="KravType"/>
    <w:basedOn w:val="Normal-Tabel"/>
  </w:style>
  <w:style w:type="table" w:customStyle="1" w:styleId="KOMBITHvid">
    <w:name w:val="KOMBIT Hvid"/>
    <w:basedOn w:val="Tabel-Normal"/>
    <w:uiPriority w:val="9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rPr>
        <w:b/>
      </w:rPr>
      <w:tblPr/>
      <w:tcPr>
        <w:shd w:val="clear" w:color="auto" w:fill="000000" w:themeFill="text1"/>
      </w:tcPr>
    </w:tblStylePr>
    <w:tblStylePr w:type="firstCol">
      <w:rPr>
        <w:b/>
      </w:rPr>
    </w:tblStylePr>
  </w:style>
  <w:style w:type="paragraph" w:customStyle="1" w:styleId="HEADERCAPS">
    <w:name w:val="HEADER CAPS"/>
    <w:basedOn w:val="Sidehoved"/>
    <w:rPr>
      <w:caps/>
    </w:rPr>
  </w:style>
  <w:style w:type="paragraph" w:styleId="Indholdsfortegnelse4">
    <w:name w:val="toc 4"/>
    <w:basedOn w:val="Normal"/>
    <w:next w:val="Normal"/>
    <w:autoRedefine/>
    <w:uiPriority w:val="39"/>
    <w:unhideWhenUsed/>
    <w:rsid w:val="00796484"/>
    <w:pPr>
      <w:tabs>
        <w:tab w:val="left" w:pos="2127"/>
        <w:tab w:val="right" w:leader="dot" w:pos="9072"/>
      </w:tabs>
      <w:spacing w:after="0"/>
      <w:ind w:left="2127" w:right="454" w:hanging="851"/>
    </w:pPr>
  </w:style>
  <w:style w:type="paragraph" w:styleId="Indholdsfortegnelse9">
    <w:name w:val="toc 9"/>
    <w:basedOn w:val="Indholdsfortegnelse1"/>
    <w:next w:val="Normal"/>
    <w:autoRedefine/>
    <w:uiPriority w:val="39"/>
    <w:rsid w:val="00D630D6"/>
    <w:pPr>
      <w:spacing w:after="100"/>
      <w:ind w:left="1701" w:hanging="1701"/>
    </w:pPr>
  </w:style>
  <w:style w:type="character" w:styleId="Ulstomtale">
    <w:name w:val="Unresolved Mention"/>
    <w:basedOn w:val="Standardskrifttypeiafsnit"/>
    <w:uiPriority w:val="99"/>
    <w:semiHidden/>
    <w:unhideWhenUsed/>
    <w:rsid w:val="00523AE7"/>
    <w:rPr>
      <w:color w:val="605E5C"/>
      <w:shd w:val="clear" w:color="auto" w:fill="E1DFDD"/>
    </w:rPr>
  </w:style>
  <w:style w:type="character" w:styleId="Kommentarhenvisning">
    <w:name w:val="annotation reference"/>
    <w:basedOn w:val="Standardskrifttypeiafsnit"/>
    <w:uiPriority w:val="99"/>
    <w:semiHidden/>
    <w:unhideWhenUsed/>
    <w:rsid w:val="00EA2333"/>
    <w:rPr>
      <w:sz w:val="16"/>
      <w:szCs w:val="16"/>
    </w:rPr>
  </w:style>
  <w:style w:type="paragraph" w:styleId="Kommentartekst">
    <w:name w:val="annotation text"/>
    <w:basedOn w:val="Normal"/>
    <w:link w:val="KommentartekstTegn"/>
    <w:uiPriority w:val="99"/>
    <w:semiHidden/>
    <w:unhideWhenUsed/>
    <w:rsid w:val="00EA2333"/>
    <w:pPr>
      <w:spacing w:line="240" w:lineRule="auto"/>
    </w:pPr>
  </w:style>
  <w:style w:type="character" w:customStyle="1" w:styleId="KommentartekstTegn">
    <w:name w:val="Kommentartekst Tegn"/>
    <w:basedOn w:val="Standardskrifttypeiafsnit"/>
    <w:link w:val="Kommentartekst"/>
    <w:uiPriority w:val="99"/>
    <w:semiHidden/>
    <w:rsid w:val="00EA2333"/>
    <w:rPr>
      <w:noProof/>
    </w:rPr>
  </w:style>
  <w:style w:type="paragraph" w:styleId="Kommentaremne">
    <w:name w:val="annotation subject"/>
    <w:basedOn w:val="Kommentartekst"/>
    <w:next w:val="Kommentartekst"/>
    <w:link w:val="KommentaremneTegn"/>
    <w:uiPriority w:val="99"/>
    <w:semiHidden/>
    <w:unhideWhenUsed/>
    <w:rsid w:val="00EA2333"/>
    <w:rPr>
      <w:b/>
      <w:bCs/>
    </w:rPr>
  </w:style>
  <w:style w:type="character" w:customStyle="1" w:styleId="KommentaremneTegn">
    <w:name w:val="Kommentaremne Tegn"/>
    <w:basedOn w:val="KommentartekstTegn"/>
    <w:link w:val="Kommentaremne"/>
    <w:uiPriority w:val="99"/>
    <w:semiHidden/>
    <w:rsid w:val="00EA2333"/>
    <w:rPr>
      <w:b/>
      <w:bCs/>
      <w:noProof/>
    </w:rPr>
  </w:style>
  <w:style w:type="paragraph" w:styleId="Fodnotetekst">
    <w:name w:val="footnote text"/>
    <w:basedOn w:val="Normal"/>
    <w:link w:val="FodnotetekstTegn"/>
    <w:uiPriority w:val="99"/>
    <w:semiHidden/>
    <w:unhideWhenUsed/>
    <w:rsid w:val="00CA09A4"/>
    <w:pPr>
      <w:spacing w:after="0" w:line="240" w:lineRule="auto"/>
    </w:p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CA09A4"/>
    <w:rPr>
      <w:noProof/>
    </w:rPr>
  </w:style>
  <w:style w:type="character" w:styleId="Fodnotehenvisning">
    <w:name w:val="footnote reference"/>
    <w:basedOn w:val="Standardskrifttypeiafsnit"/>
    <w:uiPriority w:val="99"/>
    <w:semiHidden/>
    <w:unhideWhenUsed/>
    <w:rsid w:val="00CA09A4"/>
    <w:rPr>
      <w:vertAlign w:val="superscript"/>
    </w:rPr>
  </w:style>
  <w:style w:type="paragraph" w:styleId="NormalWeb">
    <w:name w:val="Normal (Web)"/>
    <w:basedOn w:val="Normal"/>
    <w:uiPriority w:val="99"/>
    <w:semiHidden/>
    <w:unhideWhenUsed/>
    <w:rsid w:val="00CA09A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noProof w:val="0"/>
      <w:sz w:val="24"/>
      <w:szCs w:val="24"/>
      <w:lang w:eastAsia="da-DK"/>
    </w:rPr>
  </w:style>
  <w:style w:type="character" w:styleId="BesgtLink">
    <w:name w:val="FollowedHyperlink"/>
    <w:basedOn w:val="Standardskrifttypeiafsnit"/>
    <w:uiPriority w:val="99"/>
    <w:semiHidden/>
    <w:unhideWhenUsed/>
    <w:rsid w:val="00034B87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2926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5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3320089">
          <w:marLeft w:val="13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334021">
          <w:marLeft w:val="13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695014">
          <w:marLeft w:val="13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482049">
          <w:marLeft w:val="13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985947">
          <w:marLeft w:val="13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7070225">
          <w:marLeft w:val="13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27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28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456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315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84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kombit.dk/metodeh%C3%A5ndb%C3%B8ger" TargetMode="External"/><Relationship Id="rId18" Type="http://schemas.openxmlformats.org/officeDocument/2006/relationships/image" Target="media/image3.emf"/><Relationship Id="rId26" Type="http://schemas.openxmlformats.org/officeDocument/2006/relationships/package" Target="embeddings/Microsoft_Visio_Drawing4.vsdx"/><Relationship Id="rId21" Type="http://schemas.openxmlformats.org/officeDocument/2006/relationships/image" Target="media/image5.emf"/><Relationship Id="rId34" Type="http://schemas.openxmlformats.org/officeDocument/2006/relationships/image" Target="media/image13.emf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package" Target="embeddings/Microsoft_Visio_Drawing.vsdx"/><Relationship Id="rId25" Type="http://schemas.openxmlformats.org/officeDocument/2006/relationships/image" Target="media/image7.emf"/><Relationship Id="rId33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package" Target="embeddings/Microsoft_Visio_Drawing1.vsdx"/><Relationship Id="rId29" Type="http://schemas.openxmlformats.org/officeDocument/2006/relationships/package" Target="embeddings/Microsoft_Visio_Drawing5.vsdx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package" Target="embeddings/Microsoft_Visio_Drawing3.vsdx"/><Relationship Id="rId32" Type="http://schemas.openxmlformats.org/officeDocument/2006/relationships/header" Target="header1.xml"/><Relationship Id="rId37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image" Target="media/image1.png"/><Relationship Id="rId23" Type="http://schemas.openxmlformats.org/officeDocument/2006/relationships/image" Target="media/image6.emf"/><Relationship Id="rId28" Type="http://schemas.openxmlformats.org/officeDocument/2006/relationships/image" Target="media/image9.emf"/><Relationship Id="rId36" Type="http://schemas.openxmlformats.org/officeDocument/2006/relationships/glossaryDocument" Target="glossary/document.xml"/><Relationship Id="rId10" Type="http://schemas.openxmlformats.org/officeDocument/2006/relationships/webSettings" Target="webSettings.xml"/><Relationship Id="rId19" Type="http://schemas.openxmlformats.org/officeDocument/2006/relationships/image" Target="media/image4.emf"/><Relationship Id="rId31" Type="http://schemas.openxmlformats.org/officeDocument/2006/relationships/image" Target="media/image11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hyperlink" Target="https://digitaliseringskataloget.dk/supportydelser" TargetMode="External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8.emf"/><Relationship Id="rId30" Type="http://schemas.openxmlformats.org/officeDocument/2006/relationships/image" Target="media/image10.png"/><Relationship Id="rId35" Type="http://schemas.openxmlformats.org/officeDocument/2006/relationships/fontTable" Target="fontTable.xml"/><Relationship Id="rId8" Type="http://schemas.openxmlformats.org/officeDocument/2006/relationships/styles" Target="styles.xml"/><Relationship Id="rId3" Type="http://schemas.openxmlformats.org/officeDocument/2006/relationships/customXml" Target="../customXml/item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08D8BC7381D44F95905FA4A3161782F6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07907228-1580-4250-9E22-E72B84D75720}"/>
      </w:docPartPr>
      <w:docPartBody>
        <w:p w:rsidR="003C740D" w:rsidRDefault="00A62F0E">
          <w:pPr>
            <w:pStyle w:val="08D8BC7381D44F95905FA4A3161782F6"/>
          </w:pPr>
          <w:r>
            <w:t>&lt;Projektnavn&gt;</w:t>
          </w:r>
        </w:p>
      </w:docPartBody>
    </w:docPart>
    <w:docPart>
      <w:docPartPr>
        <w:name w:val="0A72DCC81B0D4B1498B5AD99A5EC1F9B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65C14121-BCC6-4979-9368-AACBD83ABCE9}"/>
      </w:docPartPr>
      <w:docPartBody>
        <w:p w:rsidR="003C740D" w:rsidRDefault="00A62F0E">
          <w:pPr>
            <w:pStyle w:val="0A72DCC81B0D4B1498B5AD99A5EC1F9B"/>
          </w:pPr>
          <w:r>
            <w:t>&lt;Dokumentnavn&gt;</w:t>
          </w:r>
        </w:p>
      </w:docPartBody>
    </w:docPart>
    <w:docPart>
      <w:docPartPr>
        <w:name w:val="615D6D6643BB4CC88E6F35F61EFCF169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1EC7F836-97C2-4F83-B792-5E620734C635}"/>
      </w:docPartPr>
      <w:docPartBody>
        <w:p w:rsidR="003C740D" w:rsidRDefault="00A62F0E">
          <w:pPr>
            <w:pStyle w:val="615D6D6643BB4CC88E6F35F61EFCF169"/>
          </w:pPr>
          <w:r>
            <w:t>&lt;Dato&gt;</w:t>
          </w:r>
        </w:p>
      </w:docPartBody>
    </w:docPart>
    <w:docPart>
      <w:docPartPr>
        <w:name w:val="8AE78C0899194237B3873330E81CF968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21B4466B-C565-4015-A518-DA74359689AA}"/>
      </w:docPartPr>
      <w:docPartBody>
        <w:p w:rsidR="003C740D" w:rsidRDefault="00A62F0E">
          <w:pPr>
            <w:pStyle w:val="8AE78C0899194237B3873330E81CF968"/>
          </w:pPr>
          <w:r>
            <w:t>&lt;X.X&gt;</w:t>
          </w:r>
        </w:p>
      </w:docPartBody>
    </w:docPart>
    <w:docPart>
      <w:docPartPr>
        <w:name w:val="71726D2DD2924412A2C8C13C941B4A3A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64551C64-277C-4599-9444-51071B71A654}"/>
      </w:docPartPr>
      <w:docPartBody>
        <w:p w:rsidR="003C740D" w:rsidRDefault="00A62F0E">
          <w:pPr>
            <w:pStyle w:val="71726D2DD2924412A2C8C13C941B4A3A"/>
          </w:pPr>
          <w:r>
            <w:t>&lt;Dokumentnavn&gt;</w:t>
          </w:r>
        </w:p>
      </w:docPartBody>
    </w:docPart>
    <w:docPart>
      <w:docPartPr>
        <w:name w:val="870EBCB15F784EEDA7FF437614D4D8B7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E4085768-31C9-41D5-A4FD-65A1507B1E3C}"/>
      </w:docPartPr>
      <w:docPartBody>
        <w:p w:rsidR="003C740D" w:rsidRDefault="00A62F0E">
          <w:pPr>
            <w:pStyle w:val="870EBCB15F784EEDA7FF437614D4D8B7"/>
          </w:pPr>
          <w:r>
            <w:t>&lt;Projektnummer&gt;</w:t>
          </w:r>
        </w:p>
      </w:docPartBody>
    </w:docPart>
    <w:docPart>
      <w:docPartPr>
        <w:name w:val="2625526A4CE14334BAFEFCE6040146D9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C2CB072C-4DEB-41A6-BD2A-D9817D28D3B3}"/>
      </w:docPartPr>
      <w:docPartBody>
        <w:p w:rsidR="003C740D" w:rsidRDefault="00A62F0E">
          <w:pPr>
            <w:pStyle w:val="2625526A4CE14334BAFEFCE6040146D9"/>
          </w:pPr>
          <w:r>
            <w:t>&lt;Dokumentdato&gt;</w:t>
          </w:r>
        </w:p>
      </w:docPartBody>
    </w:docPart>
    <w:docPart>
      <w:docPartPr>
        <w:name w:val="E31533B1F3A84C0D865FFCEA515B7ACE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47DF73EE-57AD-4D12-8D69-30676C98AB2F}"/>
      </w:docPartPr>
      <w:docPartBody>
        <w:p w:rsidR="003C740D" w:rsidRDefault="00A62F0E">
          <w:pPr>
            <w:pStyle w:val="E31533B1F3A84C0D865FFCEA515B7ACE"/>
          </w:pPr>
          <w:r>
            <w:t>&lt;Vælg på liste&gt;</w:t>
          </w:r>
        </w:p>
      </w:docPartBody>
    </w:docPart>
    <w:docPart>
      <w:docPartPr>
        <w:name w:val="64F95CF017CE4DF4AFAA1189A4832A54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D8AD0076-C8DC-48D2-A3FA-3B71288A7DD7}"/>
      </w:docPartPr>
      <w:docPartBody>
        <w:p w:rsidR="003C740D" w:rsidRDefault="00A62F0E">
          <w:pPr>
            <w:pStyle w:val="64F95CF017CE4DF4AFAA1189A4832A54"/>
          </w:pPr>
          <w:r>
            <w:t>&lt;Projektnavn&gt;</w:t>
          </w:r>
        </w:p>
      </w:docPartBody>
    </w:docPart>
    <w:docPart>
      <w:docPartPr>
        <w:name w:val="D2343E93A44E4BD7A09A1A2BA86A7B3A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3CB14204-A417-429C-A223-C862F4C2B932}"/>
      </w:docPartPr>
      <w:docPartBody>
        <w:p w:rsidR="003C740D" w:rsidRDefault="00A62F0E">
          <w:pPr>
            <w:pStyle w:val="D2343E93A44E4BD7A09A1A2BA86A7B3A"/>
          </w:pPr>
          <w:r>
            <w:t>&lt;Dokumentejer&gt;</w:t>
          </w:r>
        </w:p>
      </w:docPartBody>
    </w:docPart>
    <w:docPart>
      <w:docPartPr>
        <w:name w:val="8EA9D3B5D68440C1AE3FF340C26C96A6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60A6932D-4CE4-41A3-994D-6A15A5F5BCE9}"/>
      </w:docPartPr>
      <w:docPartBody>
        <w:p w:rsidR="00CD42FB" w:rsidRDefault="0015257B" w:rsidP="0015257B">
          <w:pPr>
            <w:pStyle w:val="8EA9D3B5D68440C1AE3FF340C26C96A6"/>
          </w:pPr>
          <w:r>
            <w:t>&lt;Dokumentdato&gt;</w:t>
          </w:r>
        </w:p>
      </w:docPartBody>
    </w:docPart>
    <w:docPart>
      <w:docPartPr>
        <w:name w:val="EE98C1D7BFA64F87A0CCDF017A4934D0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C335AF3D-03F7-4F92-84B0-D98DB2AF8E59}"/>
      </w:docPartPr>
      <w:docPartBody>
        <w:p w:rsidR="00DC110D" w:rsidRDefault="00051ACC" w:rsidP="00051ACC">
          <w:pPr>
            <w:pStyle w:val="EE98C1D7BFA64F87A0CCDF017A4934D0"/>
          </w:pPr>
          <w:r>
            <w:t>&lt;X.X&gt;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1304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C740D"/>
    <w:rsid w:val="000429D5"/>
    <w:rsid w:val="00051ACC"/>
    <w:rsid w:val="00086EB3"/>
    <w:rsid w:val="000F78F7"/>
    <w:rsid w:val="001309C0"/>
    <w:rsid w:val="0015257B"/>
    <w:rsid w:val="00195ECE"/>
    <w:rsid w:val="001C7C5B"/>
    <w:rsid w:val="001D25E3"/>
    <w:rsid w:val="002218AD"/>
    <w:rsid w:val="0024428E"/>
    <w:rsid w:val="002619B0"/>
    <w:rsid w:val="00275A9D"/>
    <w:rsid w:val="002B6C05"/>
    <w:rsid w:val="003301D6"/>
    <w:rsid w:val="00330B15"/>
    <w:rsid w:val="00377CAB"/>
    <w:rsid w:val="003C740D"/>
    <w:rsid w:val="004010C5"/>
    <w:rsid w:val="004244EF"/>
    <w:rsid w:val="00424EBF"/>
    <w:rsid w:val="004B5665"/>
    <w:rsid w:val="004D709E"/>
    <w:rsid w:val="005E622F"/>
    <w:rsid w:val="00616C6D"/>
    <w:rsid w:val="00782B66"/>
    <w:rsid w:val="00796AAA"/>
    <w:rsid w:val="00875A4A"/>
    <w:rsid w:val="008835C0"/>
    <w:rsid w:val="008D5B9D"/>
    <w:rsid w:val="009B0E52"/>
    <w:rsid w:val="009C4703"/>
    <w:rsid w:val="009D4706"/>
    <w:rsid w:val="00A03F3F"/>
    <w:rsid w:val="00A62F0E"/>
    <w:rsid w:val="00B61135"/>
    <w:rsid w:val="00C12DB1"/>
    <w:rsid w:val="00CD42FB"/>
    <w:rsid w:val="00D55344"/>
    <w:rsid w:val="00D57D7B"/>
    <w:rsid w:val="00D74297"/>
    <w:rsid w:val="00D77A4C"/>
    <w:rsid w:val="00DB0082"/>
    <w:rsid w:val="00DB3839"/>
    <w:rsid w:val="00DC110D"/>
    <w:rsid w:val="00E6559C"/>
    <w:rsid w:val="00EC2ED4"/>
    <w:rsid w:val="00EE7C1C"/>
    <w:rsid w:val="00F80EE7"/>
    <w:rsid w:val="00FA388A"/>
    <w:rsid w:val="00FB34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da-DK" w:eastAsia="da-DK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customStyle="1" w:styleId="08D8BC7381D44F95905FA4A3161782F6">
    <w:name w:val="08D8BC7381D44F95905FA4A3161782F6"/>
  </w:style>
  <w:style w:type="paragraph" w:customStyle="1" w:styleId="0A72DCC81B0D4B1498B5AD99A5EC1F9B">
    <w:name w:val="0A72DCC81B0D4B1498B5AD99A5EC1F9B"/>
  </w:style>
  <w:style w:type="paragraph" w:customStyle="1" w:styleId="97FFE237A8A34B7EA998D4CF5397B0FF">
    <w:name w:val="97FFE237A8A34B7EA998D4CF5397B0FF"/>
  </w:style>
  <w:style w:type="paragraph" w:customStyle="1" w:styleId="615D6D6643BB4CC88E6F35F61EFCF169">
    <w:name w:val="615D6D6643BB4CC88E6F35F61EFCF169"/>
  </w:style>
  <w:style w:type="paragraph" w:customStyle="1" w:styleId="8AE78C0899194237B3873330E81CF968">
    <w:name w:val="8AE78C0899194237B3873330E81CF968"/>
  </w:style>
  <w:style w:type="paragraph" w:customStyle="1" w:styleId="71726D2DD2924412A2C8C13C941B4A3A">
    <w:name w:val="71726D2DD2924412A2C8C13C941B4A3A"/>
  </w:style>
  <w:style w:type="paragraph" w:customStyle="1" w:styleId="870EBCB15F784EEDA7FF437614D4D8B7">
    <w:name w:val="870EBCB15F784EEDA7FF437614D4D8B7"/>
  </w:style>
  <w:style w:type="paragraph" w:customStyle="1" w:styleId="2625526A4CE14334BAFEFCE6040146D9">
    <w:name w:val="2625526A4CE14334BAFEFCE6040146D9"/>
  </w:style>
  <w:style w:type="paragraph" w:customStyle="1" w:styleId="E31533B1F3A84C0D865FFCEA515B7ACE">
    <w:name w:val="E31533B1F3A84C0D865FFCEA515B7ACE"/>
  </w:style>
  <w:style w:type="paragraph" w:customStyle="1" w:styleId="64F95CF017CE4DF4AFAA1189A4832A54">
    <w:name w:val="64F95CF017CE4DF4AFAA1189A4832A54"/>
  </w:style>
  <w:style w:type="paragraph" w:customStyle="1" w:styleId="D2343E93A44E4BD7A09A1A2BA86A7B3A">
    <w:name w:val="D2343E93A44E4BD7A09A1A2BA86A7B3A"/>
  </w:style>
  <w:style w:type="paragraph" w:customStyle="1" w:styleId="8EA9D3B5D68440C1AE3FF340C26C96A6">
    <w:name w:val="8EA9D3B5D68440C1AE3FF340C26C96A6"/>
    <w:rsid w:val="0015257B"/>
  </w:style>
  <w:style w:type="paragraph" w:customStyle="1" w:styleId="EE98C1D7BFA64F87A0CCDF017A4934D0">
    <w:name w:val="EE98C1D7BFA64F87A0CCDF017A4934D0"/>
    <w:rsid w:val="00051ACC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KOMBIT">
  <a:themeElements>
    <a:clrScheme name="KOMBIT">
      <a:dk1>
        <a:sysClr val="windowText" lastClr="000000"/>
      </a:dk1>
      <a:lt1>
        <a:sysClr val="window" lastClr="FFFFFF"/>
      </a:lt1>
      <a:dk2>
        <a:srgbClr val="4E3629"/>
      </a:dk2>
      <a:lt2>
        <a:srgbClr val="CBC4BC"/>
      </a:lt2>
      <a:accent1>
        <a:srgbClr val="C8102E"/>
      </a:accent1>
      <a:accent2>
        <a:srgbClr val="43695B"/>
      </a:accent2>
      <a:accent3>
        <a:srgbClr val="007398"/>
      </a:accent3>
      <a:accent4>
        <a:srgbClr val="279989"/>
      </a:accent4>
      <a:accent5>
        <a:srgbClr val="563D82"/>
      </a:accent5>
      <a:accent6>
        <a:srgbClr val="8E2C48"/>
      </a:accent6>
      <a:hlink>
        <a:srgbClr val="0000FF"/>
      </a:hlink>
      <a:folHlink>
        <a:srgbClr val="800080"/>
      </a:folHlink>
    </a:clrScheme>
    <a:fontScheme name="KOMBIT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MBIT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2"/>
        </a:solidFill>
        <a:ln>
          <a:noFill/>
        </a:ln>
      </a:spPr>
      <a:bodyPr rtlCol="0" anchor="ctr"/>
      <a:lstStyle>
        <a:defPPr algn="ctr">
          <a:defRPr sz="1400" dirty="0">
            <a:latin typeface="Trebuchet MS" panose="020B0603020202020204" pitchFamily="34" charset="0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>
          <a:solidFill>
            <a:schemeClr val="accent1"/>
          </a:solidFill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dirty="0">
            <a:latin typeface="Trebuchet MS" panose="020B0603020202020204" pitchFamily="34" charset="0"/>
          </a:defRPr>
        </a:defPPr>
      </a:lstStyle>
    </a:txDef>
  </a:objectDefaults>
  <a:extraClrSchemeLst/>
  <a:custClrLst>
    <a:custClr name="RGB(215,210,203)">
      <a:srgbClr val="D7D2CB"/>
    </a:custClr>
    <a:custClr name="RGB(203,196,188)">
      <a:srgbClr val="CBC4BC"/>
    </a:custClr>
    <a:custClr name="RGB(182,173,165)">
      <a:srgbClr val="B6ADA5"/>
    </a:custClr>
    <a:custClr name="RGB(255,163,139)">
      <a:srgbClr val="FFA38B"/>
    </a:custClr>
    <a:custClr name="RGB(255,106,57)">
      <a:srgbClr val="FF6A39"/>
    </a:custClr>
    <a:custClr name="RGB(220,68,5)">
      <a:srgbClr val="DC4405"/>
    </a:custClr>
    <a:custClr name="RGB(127,156,144)">
      <a:srgbClr val="7F9C90"/>
    </a:custClr>
    <a:custClr name="RGB(67,105,91)">
      <a:srgbClr val="43695B"/>
    </a:custClr>
    <a:custClr name="RGB(24,48,40)">
      <a:srgbClr val="183028"/>
    </a:custClr>
    <a:custClr name="RGB(197,232,108)">
      <a:srgbClr val="C5E86C"/>
    </a:custClr>
    <a:custClr name="RGB(132,189,0)">
      <a:srgbClr val="84BD00"/>
    </a:custClr>
    <a:custClr name="RGB(122,154,1)">
      <a:srgbClr val="7A9A01"/>
    </a:custClr>
    <a:custClr name="RGB(217,225,226)">
      <a:srgbClr val="D9E1E2"/>
    </a:custClr>
    <a:custClr name="RGB(164,188,194)">
      <a:srgbClr val="A4BCC2"/>
    </a:custClr>
    <a:custClr name="RGB(152,164,174)">
      <a:srgbClr val="98A4AE"/>
    </a:custClr>
    <a:custClr name="RGB(123,167,188)">
      <a:srgbClr val="7BA7BC"/>
    </a:custClr>
    <a:custClr name="RGB(0,115,152)">
      <a:srgbClr val="007398"/>
    </a:custClr>
    <a:custClr name="RGB(0,86,118)">
      <a:srgbClr val="005776"/>
    </a:custClr>
    <a:custClr name="RGB(92,184,178)">
      <a:srgbClr val="5CB8B2"/>
    </a:custClr>
    <a:custClr name="RGB(39,153,137)">
      <a:srgbClr val="279989"/>
    </a:custClr>
    <a:custClr name="RGB(0,118,129)">
      <a:srgbClr val="007681"/>
    </a:custClr>
    <a:custClr name="RGB(117,102,160)">
      <a:srgbClr val="7566A0"/>
    </a:custClr>
    <a:custClr name="RGB(86,61,130)">
      <a:srgbClr val="563D82"/>
    </a:custClr>
    <a:custClr name="RGB(51,0,114)">
      <a:srgbClr val="330077"/>
    </a:custClr>
    <a:custClr name="RGB(181,92,128)">
      <a:srgbClr val="B55C80"/>
    </a:custClr>
    <a:custClr name="RGB(142,44,72)">
      <a:srgbClr val="8E2C48"/>
    </a:custClr>
    <a:custClr name="RGB(103,46,69)">
      <a:srgbClr val="672E45"/>
    </a:custClr>
  </a:custClrLst>
  <a:extLst>
    <a:ext uri="{05A4C25C-085E-4340-85A3-A5531E510DB2}">
      <thm15:themeFamily xmlns:thm15="http://schemas.microsoft.com/office/thememl/2012/main" name="KOMBIT" id="{F1EEDBD8-B3B5-4E62-848F-CEF0F42E8655}" vid="{84F9CF6C-BD2A-4304-BAFA-7D0ED9C87A6D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root>
  <Projektnavn>procesbeskrivelse</Projektnavn>
  <Projektnummer>P0133</Projektnummer>
  <Projektfase>Forvaltning og Videreudvikling</Projektfase>
  <Dokumentejer>KDI</Dokumentejer>
  <Dokumentdato>10-01-2021</Dokumentdato>
  <Dokumentnavn>bestil rute (SFTP eller webservice)</Dokumentnavn>
  <Dokumentversion>1.3</Dokumentversion>
</root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rbejdspakke xmlns="3D782C50-AE96-4A32-873D-D3773307DFC1">659</Arbejdspakke>
    <Produkt xmlns="3D782C50-AE96-4A32-873D-D3773307DFC1">951</Produkt>
    <dbbd091c3665496983deaf2c1e5421e8 xmlns="1ad18e57-1846-4ffb-a171-01e80b4d2f32">
      <Terms xmlns="http://schemas.microsoft.com/office/infopath/2007/PartnerControls">
        <TermInfo xmlns="http://schemas.microsoft.com/office/infopath/2007/PartnerControls">
          <TermName xmlns="http://schemas.microsoft.com/office/infopath/2007/PartnerControls">Driftsdokument</TermName>
          <TermId xmlns="http://schemas.microsoft.com/office/infopath/2007/PartnerControls">0c188db8-6d31-4d7d-b53b-e90e7a528539</TermId>
        </TermInfo>
      </Terms>
    </dbbd091c3665496983deaf2c1e5421e8>
    <m58fa08f697546ad9c9c3d2382b429ae xmlns="1ad18e57-1846-4ffb-a171-01e80b4d2f32">
      <Terms xmlns="http://schemas.microsoft.com/office/infopath/2007/PartnerControls">
        <TermInfo xmlns="http://schemas.microsoft.com/office/infopath/2007/PartnerControls">
          <TermName xmlns="http://schemas.microsoft.com/office/infopath/2007/PartnerControls">Ekstern</TermName>
          <TermId xmlns="http://schemas.microsoft.com/office/infopath/2007/PartnerControls">95ef43ab-9e36-4dab-816d-0787e44693bc</TermId>
        </TermInfo>
      </Terms>
    </m58fa08f697546ad9c9c3d2382b429ae>
    <TaxCatchAll xmlns="1ad18e57-1846-4ffb-a171-01e80b4d2f32">
      <Value>1649</Value>
      <Value>1648</Value>
      <Value>1683</Value>
    </TaxCatchAll>
    <Flyt_x0020_til_x0020_arkiv xmlns="1ad18e57-1846-4ffb-a171-01e80b4d2f32">false</Flyt_x0020_til_x0020_arkiv>
    <c451ce8205554d0399649e204cacaaa8 xmlns="1ad18e57-1846-4ffb-a171-01e80b4d2f32">
      <Terms xmlns="http://schemas.microsoft.com/office/infopath/2007/PartnerControls">
        <TermInfo xmlns="http://schemas.microsoft.com/office/infopath/2007/PartnerControls">
          <TermName xmlns="http://schemas.microsoft.com/office/infopath/2007/PartnerControls">Drift/Forvaltning</TermName>
          <TermId xmlns="http://schemas.microsoft.com/office/infopath/2007/PartnerControls">54fe65a6-7b07-4be6-8e6b-baee0f06cde8</TermId>
        </TermInfo>
      </Terms>
    </c451ce8205554d0399649e204cacaaa8>
    <_dlc_DocId xmlns="1ad18e57-1846-4ffb-a171-01e80b4d2f32">KUSWZMNXHWK5-1269387286-40052</_dlc_DocId>
    <_dlc_DocIdUrl xmlns="1ad18e57-1846-4ffb-a171-01e80b4d2f32">
      <Url>https://share-it.kombit.dk/P0133/_layouts/15/DocIdRedir.aspx?ID=KUSWZMNXHWK5-1269387286-40052</Url>
      <Description>KUSWZMNXHWK5-1269387286-40052</Description>
    </_dlc_DocIdUrl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Leverancedokument (Word)" ma:contentTypeID="0x0101002046B6C8D193AC4A8CC7ECD2839F9CBB01004AF2A8D1229CD94DAC7258ECFF7E3D89" ma:contentTypeVersion="21" ma:contentTypeDescription="" ma:contentTypeScope="" ma:versionID="30e850874e9c0094f06855654540d1c6">
  <xsd:schema xmlns:xsd="http://www.w3.org/2001/XMLSchema" xmlns:xs="http://www.w3.org/2001/XMLSchema" xmlns:p="http://schemas.microsoft.com/office/2006/metadata/properties" xmlns:ns3="1ad18e57-1846-4ffb-a171-01e80b4d2f32" xmlns:ns4="3D782C50-AE96-4A32-873D-D3773307DFC1" targetNamespace="http://schemas.microsoft.com/office/2006/metadata/properties" ma:root="true" ma:fieldsID="5f24b0e1c3d91a1dfda3eb596b1986d9" ns3:_="" ns4:_="">
    <xsd:import namespace="1ad18e57-1846-4ffb-a171-01e80b4d2f32"/>
    <xsd:import namespace="3D782C50-AE96-4A32-873D-D3773307DFC1"/>
    <xsd:element name="properties">
      <xsd:complexType>
        <xsd:sequence>
          <xsd:element name="documentManagement">
            <xsd:complexType>
              <xsd:all>
                <xsd:element ref="ns3:dbbd091c3665496983deaf2c1e5421e8" minOccurs="0"/>
                <xsd:element ref="ns3:TaxCatchAll" minOccurs="0"/>
                <xsd:element ref="ns3:TaxCatchAllLabel" minOccurs="0"/>
                <xsd:element ref="ns3:c451ce8205554d0399649e204cacaaa8" minOccurs="0"/>
                <xsd:element ref="ns3:m58fa08f697546ad9c9c3d2382b429ae" minOccurs="0"/>
                <xsd:element ref="ns3:Flyt_x0020_til_x0020_arkiv" minOccurs="0"/>
                <xsd:element ref="ns4:Arbejdspakke" minOccurs="0"/>
                <xsd:element ref="ns4:Produkt" minOccurs="0"/>
                <xsd:element ref="ns3:_dlc_DocId" minOccurs="0"/>
                <xsd:element ref="ns3:_dlc_DocIdUrl" minOccurs="0"/>
                <xsd:element ref="ns3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ad18e57-1846-4ffb-a171-01e80b4d2f32" elementFormDefault="qualified">
    <xsd:import namespace="http://schemas.microsoft.com/office/2006/documentManagement/types"/>
    <xsd:import namespace="http://schemas.microsoft.com/office/infopath/2007/PartnerControls"/>
    <xsd:element name="dbbd091c3665496983deaf2c1e5421e8" ma:index="9" ma:taxonomy="true" ma:internalName="dbbd091c3665496983deaf2c1e5421e8" ma:taxonomyFieldName="Leverancetype" ma:displayName="Leverancetype" ma:default="" ma:fieldId="{dbbd091c-3665-4969-83de-af2c1e5421e8}" ma:sspId="efb1083d-7045-4fd7-9409-417f0f74db49" ma:termSetId="2de6e197-0de2-4682-8bfd-dca263496561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10" nillable="true" ma:displayName="Taxonomy Catch All Column" ma:hidden="true" ma:list="{259305a2-eae7-4539-8fbb-789e91726657}" ma:internalName="TaxCatchAll" ma:showField="CatchAllData" ma:web="1ad18e57-1846-4ffb-a171-01e80b4d2f3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1" nillable="true" ma:displayName="Taxonomy Catch All Column1" ma:hidden="true" ma:list="{259305a2-eae7-4539-8fbb-789e91726657}" ma:internalName="TaxCatchAllLabel" ma:readOnly="true" ma:showField="CatchAllDataLabel" ma:web="1ad18e57-1846-4ffb-a171-01e80b4d2f3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c451ce8205554d0399649e204cacaaa8" ma:index="13" nillable="true" ma:taxonomy="true" ma:internalName="c451ce8205554d0399649e204cacaaa8" ma:taxonomyFieldName="Leveranceemne" ma:displayName="Leveranceemne" ma:default="" ma:fieldId="{c451ce82-0555-4d03-9964-9e204cacaaa8}" ma:sspId="efb1083d-7045-4fd7-9409-417f0f74db49" ma:termSetId="6743bab4-90ff-47fd-be26-c308944563ee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58fa08f697546ad9c9c3d2382b429ae" ma:index="15" ma:taxonomy="true" ma:internalName="m58fa08f697546ad9c9c3d2382b429ae" ma:taxonomyFieldName="Interessenter" ma:displayName="Interessenter" ma:readOnly="false" ma:default="" ma:fieldId="{658fa08f-6975-46ad-9c9c-3d2382b429ae}" ma:sspId="efb1083d-7045-4fd7-9409-417f0f74db49" ma:termSetId="9a82c93d-e0ab-4d8a-98c1-b2918757e48d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Flyt_x0020_til_x0020_arkiv" ma:index="17" nillable="true" ma:displayName="Flyt til arkiv" ma:default="0" ma:internalName="Flyt_x0020_til_x0020_arkiv">
      <xsd:simpleType>
        <xsd:restriction base="dms:Boolean"/>
      </xsd:simpleType>
    </xsd:element>
    <xsd:element name="_dlc_DocId" ma:index="20" nillable="true" ma:displayName="Værdi for dokument-id" ma:description="Værdien af det dokument-id, der er tildelt dette element." ma:internalName="_dlc_DocId" ma:readOnly="true">
      <xsd:simpleType>
        <xsd:restriction base="dms:Text"/>
      </xsd:simpleType>
    </xsd:element>
    <xsd:element name="_dlc_DocIdUrl" ma:index="21" nillable="true" ma:displayName="Dokument-id" ma:description="Permanent link til dette dok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22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D782C50-AE96-4A32-873D-D3773307DFC1" elementFormDefault="qualified">
    <xsd:import namespace="http://schemas.microsoft.com/office/2006/documentManagement/types"/>
    <xsd:import namespace="http://schemas.microsoft.com/office/infopath/2007/PartnerControls"/>
    <xsd:element name="Arbejdspakke" ma:index="18" nillable="true" ma:displayName="Arbejdspakke" ma:list="{9208D19A-0BB6-4C2D-92B2-8D407F840C0E}" ma:internalName="Arbejdspakke" ma:showField="Arbejdspakke_x0020_titel">
      <xsd:simpleType>
        <xsd:restriction base="dms:Lookup"/>
      </xsd:simpleType>
    </xsd:element>
    <xsd:element name="Produkt" ma:index="19" nillable="true" ma:displayName="Produkt" ma:list="{9208D19A-0BB6-4C2D-92B2-8D407F840C0E}" ma:internalName="Produkt" ma:showField="Produkttitel">
      <xsd:simpleType>
        <xsd:restriction base="dms:Lookup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dholdstype"/>
        <xsd:element ref="dc:title" minOccurs="0" maxOccurs="1" ma:displayName="Titel"/>
        <xsd:element ref="dc:subject" minOccurs="0" maxOccurs="1"/>
        <xsd:element ref="dc:description" minOccurs="0" maxOccurs="1"/>
        <xsd:element name="keywords" minOccurs="0" maxOccurs="1" type="xsd:string" ma:displayName="Nøgleord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</b:Sources>
</file>

<file path=customXml/itemProps1.xml><?xml version="1.0" encoding="utf-8"?>
<ds:datastoreItem xmlns:ds="http://schemas.openxmlformats.org/officeDocument/2006/customXml" ds:itemID="{371D5186-C410-42B1-9C63-63642B9BAC5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9173A95-52D0-47B9-BB88-F9F64158334A}">
  <ds:schemaRefs/>
</ds:datastoreItem>
</file>

<file path=customXml/itemProps3.xml><?xml version="1.0" encoding="utf-8"?>
<ds:datastoreItem xmlns:ds="http://schemas.openxmlformats.org/officeDocument/2006/customXml" ds:itemID="{C76B27BF-5A6A-4D43-8C26-939B3C1EF2B8}">
  <ds:schemaRefs>
    <ds:schemaRef ds:uri="http://schemas.microsoft.com/office/2006/metadata/properties"/>
    <ds:schemaRef ds:uri="http://schemas.microsoft.com/office/infopath/2007/PartnerControls"/>
    <ds:schemaRef ds:uri="3D782C50-AE96-4A32-873D-D3773307DFC1"/>
    <ds:schemaRef ds:uri="1ad18e57-1846-4ffb-a171-01e80b4d2f32"/>
  </ds:schemaRefs>
</ds:datastoreItem>
</file>

<file path=customXml/itemProps4.xml><?xml version="1.0" encoding="utf-8"?>
<ds:datastoreItem xmlns:ds="http://schemas.openxmlformats.org/officeDocument/2006/customXml" ds:itemID="{96076D60-205C-4DD6-87F1-F27EF8AD792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ad18e57-1846-4ffb-a171-01e80b4d2f32"/>
    <ds:schemaRef ds:uri="3D782C50-AE96-4A32-873D-D3773307DFC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EB6827F0-F381-4EFE-8E26-76B3E87728C3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437D5E92-6882-43A2-AD44-6B810451CA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1</TotalTime>
  <Pages>21</Pages>
  <Words>3529</Words>
  <Characters>21528</Characters>
  <Application>Microsoft Office Word</Application>
  <DocSecurity>0</DocSecurity>
  <Lines>179</Lines>
  <Paragraphs>50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50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lle Torp Eklund</dc:creator>
  <cp:keywords/>
  <dc:description/>
  <cp:lastModifiedBy>Martin El Dakak</cp:lastModifiedBy>
  <cp:revision>8</cp:revision>
  <cp:lastPrinted>2020-09-21T12:25:00Z</cp:lastPrinted>
  <dcterms:created xsi:type="dcterms:W3CDTF">2021-01-07T23:54:00Z</dcterms:created>
  <dcterms:modified xsi:type="dcterms:W3CDTF">2021-01-12T13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046B6C8D193AC4A8CC7ECD2839F9CBB01004AF2A8D1229CD94DAC7258ECFF7E3D89</vt:lpwstr>
  </property>
  <property fmtid="{D5CDD505-2E9C-101B-9397-08002B2CF9AE}" pid="3" name="_dlc_DocIdItemGuid">
    <vt:lpwstr>b5816640-4cf8-41bc-afa7-096eb5852705</vt:lpwstr>
  </property>
  <property fmtid="{D5CDD505-2E9C-101B-9397-08002B2CF9AE}" pid="4" name="Leverancetype">
    <vt:lpwstr>1648;#Driftsdokument|0c188db8-6d31-4d7d-b53b-e90e7a528539</vt:lpwstr>
  </property>
  <property fmtid="{D5CDD505-2E9C-101B-9397-08002B2CF9AE}" pid="5" name="Interessenter">
    <vt:lpwstr>1683;#Ekstern|95ef43ab-9e36-4dab-816d-0787e44693bc</vt:lpwstr>
  </property>
  <property fmtid="{D5CDD505-2E9C-101B-9397-08002B2CF9AE}" pid="6" name="Leveranceemne">
    <vt:lpwstr>1649;#Drift/Forvaltning|54fe65a6-7b07-4be6-8e6b-baee0f06cde8</vt:lpwstr>
  </property>
</Properties>
</file>